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A52007" w14:textId="77777777" w:rsidR="00745B6A" w:rsidRPr="0090270E" w:rsidRDefault="00745B6A" w:rsidP="00745B6A">
      <w:pPr>
        <w:spacing w:after="240"/>
        <w:rPr>
          <w:rStyle w:val="IntenseReference"/>
        </w:rPr>
      </w:pPr>
      <w:r w:rsidRPr="0090270E">
        <w:rPr>
          <w:rStyle w:val="IntenseReference"/>
        </w:rPr>
        <w:t xml:space="preserve">ΣΤΟΙΧΕΙΑ ΠΟΥ ΣΥΜΠΛΗΡΩΝΕΙ Ο </w:t>
      </w:r>
      <w:r>
        <w:rPr>
          <w:rStyle w:val="IntenseReference"/>
        </w:rPr>
        <w:t>ΦΟΙΤΗΤΗΣ</w:t>
      </w:r>
    </w:p>
    <w:tbl>
      <w:tblPr>
        <w:tblW w:w="8558" w:type="dxa"/>
        <w:tblInd w:w="-15" w:type="dxa"/>
        <w:tblLayout w:type="fixed"/>
        <w:tblLook w:val="0000" w:firstRow="0" w:lastRow="0" w:firstColumn="0" w:lastColumn="0" w:noHBand="0" w:noVBand="0"/>
      </w:tblPr>
      <w:tblGrid>
        <w:gridCol w:w="3528"/>
        <w:gridCol w:w="5030"/>
      </w:tblGrid>
      <w:tr w:rsidR="00745B6A" w:rsidRPr="0090270E" w14:paraId="35992DB3" w14:textId="77777777" w:rsidTr="00D2604C"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8CA9991" w14:textId="77777777" w:rsidR="00745B6A" w:rsidRPr="0090270E" w:rsidRDefault="00745B6A" w:rsidP="00D2604C">
            <w:pPr>
              <w:snapToGrid w:val="0"/>
              <w:spacing w:before="60" w:after="60" w:line="240" w:lineRule="auto"/>
              <w:rPr>
                <w:rFonts w:cs="Calibri"/>
                <w:b/>
                <w:sz w:val="20"/>
                <w:szCs w:val="20"/>
              </w:rPr>
            </w:pPr>
            <w:r w:rsidRPr="0090270E">
              <w:rPr>
                <w:rFonts w:cs="Calibri"/>
                <w:b/>
                <w:sz w:val="20"/>
                <w:szCs w:val="20"/>
              </w:rPr>
              <w:t>ΟΝΟΜΑΤΕΠΩΝΥΜΟ</w:t>
            </w:r>
          </w:p>
        </w:tc>
        <w:tc>
          <w:tcPr>
            <w:tcW w:w="5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720E3D" w14:textId="093169D0" w:rsidR="00745B6A" w:rsidRPr="00486E91" w:rsidRDefault="00486E91" w:rsidP="00D2604C">
            <w:pPr>
              <w:snapToGrid w:val="0"/>
              <w:spacing w:before="60" w:after="60" w:line="240" w:lineRule="auto"/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ΔΗΜΗΤΡΗΣ ΜΠΑΡΜΠΑΚΟΣ</w:t>
            </w:r>
          </w:p>
        </w:tc>
      </w:tr>
      <w:tr w:rsidR="00745B6A" w:rsidRPr="0090270E" w14:paraId="610A1526" w14:textId="77777777" w:rsidTr="00D2604C"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07B0950" w14:textId="77777777" w:rsidR="00745B6A" w:rsidRPr="0090270E" w:rsidRDefault="00745B6A" w:rsidP="00D2604C">
            <w:pPr>
              <w:snapToGrid w:val="0"/>
              <w:spacing w:before="60" w:after="60" w:line="240" w:lineRule="auto"/>
              <w:rPr>
                <w:rFonts w:cs="Calibri"/>
                <w:b/>
                <w:sz w:val="20"/>
                <w:szCs w:val="20"/>
              </w:rPr>
            </w:pPr>
            <w:r w:rsidRPr="0090270E">
              <w:rPr>
                <w:rFonts w:cs="Calibri"/>
                <w:b/>
                <w:sz w:val="20"/>
                <w:szCs w:val="20"/>
              </w:rPr>
              <w:t>Α/Α ΓΡΑΠΤΗΣ ΕΡΓΑΣΙΑΣ</w:t>
            </w:r>
          </w:p>
        </w:tc>
        <w:sdt>
          <w:sdtPr>
            <w:rPr>
              <w:rFonts w:cs="Calibri"/>
              <w:sz w:val="20"/>
              <w:szCs w:val="20"/>
            </w:rPr>
            <w:alias w:val="Α/Α Εργασίας"/>
            <w:tag w:val="Α/Α Εργασίας"/>
            <w:id w:val="1369646844"/>
            <w:placeholder>
              <w:docPart w:val="B238719A5464466C93112964E752B2BD"/>
            </w:placeholder>
            <w:dropDownList>
              <w:listItem w:value="Choose an item."/>
              <w:listItem w:displayText="1η ΕΡΓΑΣΙΑ" w:value="1η ΕΡΓΑΣΙΑ"/>
              <w:listItem w:displayText="2η ΕΡΓΑΣΙΑ" w:value="2η ΕΡΓΑΣΙΑ"/>
              <w:listItem w:displayText="3η ΕΡΓΑΣΙΑ" w:value="3η ΕΡΓΑΣΙΑ"/>
              <w:listItem w:displayText="4η ΕΡΓΑΣΙΑ" w:value="4η ΕΡΓΑΣΙΑ"/>
              <w:listItem w:displayText="5η ΕΡΓΑΣΙΑ" w:value="5η ΕΡΓΑΣΙΑ"/>
            </w:dropDownList>
          </w:sdtPr>
          <w:sdtEndPr/>
          <w:sdtContent>
            <w:tc>
              <w:tcPr>
                <w:tcW w:w="5030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</w:tcPr>
              <w:p w14:paraId="1B212160" w14:textId="77777777" w:rsidR="00745B6A" w:rsidRPr="0090270E" w:rsidRDefault="00745B6A" w:rsidP="00D2604C">
                <w:pPr>
                  <w:snapToGrid w:val="0"/>
                  <w:spacing w:before="60" w:after="60" w:line="240" w:lineRule="auto"/>
                  <w:rPr>
                    <w:rFonts w:cs="Calibri"/>
                    <w:sz w:val="20"/>
                    <w:szCs w:val="20"/>
                  </w:rPr>
                </w:pPr>
                <w:r w:rsidRPr="0090270E">
                  <w:rPr>
                    <w:rFonts w:cs="Calibri"/>
                    <w:sz w:val="20"/>
                    <w:szCs w:val="20"/>
                    <w:lang w:val="en-GB"/>
                  </w:rPr>
                  <w:t>1η ΕΡΓΑΣΙΑ</w:t>
                </w:r>
              </w:p>
            </w:tc>
          </w:sdtContent>
        </w:sdt>
      </w:tr>
      <w:tr w:rsidR="00745B6A" w:rsidRPr="00486E91" w14:paraId="14D3713A" w14:textId="77777777" w:rsidTr="00D2604C"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ADA3243" w14:textId="77777777" w:rsidR="00745B6A" w:rsidRPr="0090270E" w:rsidRDefault="00745B6A" w:rsidP="00D2604C">
            <w:pPr>
              <w:snapToGrid w:val="0"/>
              <w:spacing w:before="60" w:after="60" w:line="240" w:lineRule="auto"/>
              <w:rPr>
                <w:rFonts w:cs="Calibri"/>
                <w:b/>
                <w:sz w:val="20"/>
                <w:szCs w:val="20"/>
              </w:rPr>
            </w:pPr>
            <w:r w:rsidRPr="0090270E">
              <w:rPr>
                <w:rFonts w:cs="Calibri"/>
                <w:b/>
                <w:sz w:val="20"/>
                <w:szCs w:val="20"/>
              </w:rPr>
              <w:t>ΗΜΕΡΟΜΗΝΙΑ ΑΠΟΣΤΟΛΗΣ</w:t>
            </w:r>
          </w:p>
        </w:tc>
        <w:sdt>
          <w:sdtPr>
            <w:rPr>
              <w:rFonts w:cs="Calibri"/>
              <w:sz w:val="20"/>
              <w:szCs w:val="20"/>
            </w:rPr>
            <w:id w:val="-1827120010"/>
            <w:placeholder>
              <w:docPart w:val="86225105B5374881B23AFADE9F9E2F79"/>
            </w:placeholder>
            <w:date>
              <w:dateFormat w:val="dddd, d MMMM yyyy"/>
              <w:lid w:val="el-GR"/>
              <w:storeMappedDataAs w:val="dateTime"/>
              <w:calendar w:val="gregorian"/>
            </w:date>
          </w:sdtPr>
          <w:sdtEndPr/>
          <w:sdtContent>
            <w:tc>
              <w:tcPr>
                <w:tcW w:w="5030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vAlign w:val="center"/>
              </w:tcPr>
              <w:p w14:paraId="7FC71DE9" w14:textId="064926BB" w:rsidR="00745B6A" w:rsidRPr="0090270E" w:rsidRDefault="00486E91" w:rsidP="00D2604C">
                <w:pPr>
                  <w:spacing w:before="60" w:after="60" w:line="240" w:lineRule="auto"/>
                  <w:rPr>
                    <w:rFonts w:cs="Calibri"/>
                    <w:sz w:val="20"/>
                    <w:szCs w:val="20"/>
                    <w:lang w:val="en-US"/>
                  </w:rPr>
                </w:pPr>
                <w:r>
                  <w:rPr>
                    <w:rFonts w:cs="Calibri"/>
                    <w:sz w:val="20"/>
                    <w:szCs w:val="20"/>
                  </w:rPr>
                  <w:t>Τρίτη, 19 Νοεμβρίου 2019</w:t>
                </w:r>
              </w:p>
            </w:tc>
          </w:sdtContent>
        </w:sdt>
      </w:tr>
      <w:tr w:rsidR="00745B6A" w:rsidRPr="0090270E" w14:paraId="29834CFA" w14:textId="77777777" w:rsidTr="00D2604C"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EAB8209" w14:textId="77777777" w:rsidR="00745B6A" w:rsidRPr="0090270E" w:rsidRDefault="00745B6A" w:rsidP="00D2604C">
            <w:pPr>
              <w:snapToGrid w:val="0"/>
              <w:spacing w:before="60" w:after="60" w:line="240" w:lineRule="auto"/>
              <w:rPr>
                <w:rFonts w:cs="Calibri"/>
                <w:b/>
                <w:sz w:val="20"/>
                <w:szCs w:val="20"/>
              </w:rPr>
            </w:pPr>
            <w:r w:rsidRPr="0090270E">
              <w:rPr>
                <w:rFonts w:cs="Calibri"/>
                <w:b/>
                <w:sz w:val="20"/>
                <w:szCs w:val="20"/>
              </w:rPr>
              <w:t>ΣΧΟΛΙΑ ΠΡΟΣ ΚΑΘΗΓΗΤΗ</w:t>
            </w:r>
          </w:p>
        </w:tc>
        <w:tc>
          <w:tcPr>
            <w:tcW w:w="50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4A83D14" w14:textId="77777777" w:rsidR="00745B6A" w:rsidRPr="0090270E" w:rsidRDefault="00745B6A" w:rsidP="00D2604C">
            <w:pPr>
              <w:spacing w:before="60" w:after="60" w:line="240" w:lineRule="auto"/>
              <w:rPr>
                <w:rFonts w:cs="Calibri"/>
                <w:sz w:val="20"/>
                <w:szCs w:val="20"/>
              </w:rPr>
            </w:pPr>
          </w:p>
          <w:p w14:paraId="253C0FBE" w14:textId="77777777" w:rsidR="00745B6A" w:rsidRPr="0090270E" w:rsidRDefault="00745B6A" w:rsidP="00D2604C">
            <w:pPr>
              <w:spacing w:before="60" w:after="60" w:line="240" w:lineRule="auto"/>
              <w:rPr>
                <w:rFonts w:cs="Calibri"/>
                <w:sz w:val="20"/>
                <w:szCs w:val="20"/>
              </w:rPr>
            </w:pPr>
          </w:p>
          <w:p w14:paraId="0C34BFF2" w14:textId="77777777" w:rsidR="00745B6A" w:rsidRPr="0090270E" w:rsidRDefault="00745B6A" w:rsidP="00D2604C">
            <w:pPr>
              <w:spacing w:before="60" w:after="60" w:line="240" w:lineRule="auto"/>
              <w:rPr>
                <w:rFonts w:cs="Calibri"/>
                <w:sz w:val="20"/>
                <w:szCs w:val="20"/>
              </w:rPr>
            </w:pPr>
          </w:p>
          <w:p w14:paraId="5EB46B2C" w14:textId="77777777" w:rsidR="00745B6A" w:rsidRPr="0090270E" w:rsidRDefault="00745B6A" w:rsidP="00D2604C">
            <w:pPr>
              <w:spacing w:before="60" w:after="60" w:line="240" w:lineRule="auto"/>
              <w:rPr>
                <w:rFonts w:cs="Calibri"/>
                <w:sz w:val="20"/>
                <w:szCs w:val="20"/>
              </w:rPr>
            </w:pPr>
          </w:p>
          <w:p w14:paraId="4A806308" w14:textId="77777777" w:rsidR="00745B6A" w:rsidRPr="0090270E" w:rsidRDefault="00745B6A" w:rsidP="00D2604C">
            <w:pPr>
              <w:spacing w:before="60" w:after="60" w:line="240" w:lineRule="auto"/>
              <w:rPr>
                <w:rFonts w:cs="Calibri"/>
                <w:sz w:val="20"/>
                <w:szCs w:val="20"/>
              </w:rPr>
            </w:pPr>
          </w:p>
          <w:p w14:paraId="3A6400E6" w14:textId="77777777" w:rsidR="00745B6A" w:rsidRPr="0090270E" w:rsidRDefault="00745B6A" w:rsidP="00D2604C">
            <w:pPr>
              <w:spacing w:before="60" w:after="60" w:line="240" w:lineRule="auto"/>
              <w:rPr>
                <w:rFonts w:cs="Calibri"/>
                <w:sz w:val="20"/>
                <w:szCs w:val="20"/>
              </w:rPr>
            </w:pPr>
          </w:p>
        </w:tc>
      </w:tr>
    </w:tbl>
    <w:p w14:paraId="2D2CC8FF" w14:textId="77777777" w:rsidR="00745B6A" w:rsidRPr="00745B6A" w:rsidRDefault="00745B6A" w:rsidP="00935B90">
      <w:pPr>
        <w:rPr>
          <w:rFonts w:cs="Arial"/>
          <w:sz w:val="16"/>
          <w:szCs w:val="16"/>
          <w:lang w:val="en-US"/>
        </w:rPr>
      </w:pPr>
    </w:p>
    <w:p w14:paraId="2A279EA1" w14:textId="77777777" w:rsidR="00935B90" w:rsidRPr="0090270E" w:rsidRDefault="00935B90" w:rsidP="00935B90">
      <w:pPr>
        <w:rPr>
          <w:rFonts w:cs="Arial"/>
          <w:sz w:val="16"/>
          <w:szCs w:val="16"/>
        </w:rPr>
      </w:pPr>
    </w:p>
    <w:p w14:paraId="4CFD3E9C" w14:textId="717A9E94" w:rsidR="00935B90" w:rsidRPr="00B97D75" w:rsidRDefault="00935B90" w:rsidP="00935B90">
      <w:pPr>
        <w:jc w:val="center"/>
        <w:rPr>
          <w:rFonts w:cs="Calibri"/>
          <w:b/>
          <w:color w:val="000000" w:themeColor="text1"/>
          <w:sz w:val="20"/>
          <w:szCs w:val="20"/>
        </w:rPr>
      </w:pPr>
      <w:r w:rsidRPr="00B97D75">
        <w:rPr>
          <w:rFonts w:cs="Calibri"/>
          <w:b/>
          <w:color w:val="000000" w:themeColor="text1"/>
          <w:sz w:val="20"/>
          <w:szCs w:val="20"/>
        </w:rPr>
        <w:t xml:space="preserve">Ημερομηνία ανακοίνωσης εργασίας: </w:t>
      </w:r>
      <w:sdt>
        <w:sdtPr>
          <w:rPr>
            <w:rFonts w:cs="Calibri"/>
            <w:b/>
            <w:color w:val="000000" w:themeColor="text1"/>
            <w:sz w:val="20"/>
            <w:szCs w:val="20"/>
          </w:rPr>
          <w:id w:val="753783007"/>
          <w:date w:fullDate="2019-11-05T00:00:00Z">
            <w:dateFormat w:val="d/M/yyyy"/>
            <w:lid w:val="el-GR"/>
            <w:storeMappedDataAs w:val="dateTime"/>
            <w:calendar w:val="gregorian"/>
          </w:date>
        </w:sdtPr>
        <w:sdtEndPr/>
        <w:sdtContent>
          <w:r w:rsidR="00B97D75" w:rsidRPr="00B97D75">
            <w:rPr>
              <w:rFonts w:cs="Calibri"/>
              <w:b/>
              <w:color w:val="000000" w:themeColor="text1"/>
              <w:sz w:val="20"/>
              <w:szCs w:val="20"/>
            </w:rPr>
            <w:t>5/1</w:t>
          </w:r>
          <w:r w:rsidR="000A71EE">
            <w:rPr>
              <w:rFonts w:cs="Calibri"/>
              <w:b/>
              <w:color w:val="000000" w:themeColor="text1"/>
              <w:sz w:val="20"/>
              <w:szCs w:val="20"/>
              <w:lang w:val="en-US"/>
            </w:rPr>
            <w:t>1</w:t>
          </w:r>
          <w:r w:rsidR="00B97D75" w:rsidRPr="00B97D75">
            <w:rPr>
              <w:rFonts w:cs="Calibri"/>
              <w:b/>
              <w:color w:val="000000" w:themeColor="text1"/>
              <w:sz w:val="20"/>
              <w:szCs w:val="20"/>
            </w:rPr>
            <w:t>/2019</w:t>
          </w:r>
        </w:sdtContent>
      </w:sdt>
    </w:p>
    <w:p w14:paraId="2A57C263" w14:textId="4B9C4BC2" w:rsidR="00935B90" w:rsidRPr="00745B6A" w:rsidRDefault="00935B90" w:rsidP="00935B90">
      <w:pPr>
        <w:jc w:val="center"/>
        <w:rPr>
          <w:rFonts w:cs="Calibri"/>
          <w:b/>
          <w:color w:val="000000" w:themeColor="text1"/>
          <w:sz w:val="20"/>
          <w:szCs w:val="20"/>
        </w:rPr>
      </w:pPr>
      <w:r w:rsidRPr="008154C5">
        <w:rPr>
          <w:rFonts w:cs="Calibri"/>
          <w:b/>
          <w:color w:val="000000" w:themeColor="text1"/>
          <w:sz w:val="20"/>
          <w:szCs w:val="20"/>
          <w:highlight w:val="yellow"/>
        </w:rPr>
        <w:t xml:space="preserve">Ημερομηνία παράδοσης εργασίας: </w:t>
      </w:r>
      <w:sdt>
        <w:sdtPr>
          <w:rPr>
            <w:rFonts w:cs="Calibri"/>
            <w:b/>
            <w:color w:val="000000" w:themeColor="text1"/>
            <w:sz w:val="20"/>
            <w:szCs w:val="20"/>
            <w:highlight w:val="yellow"/>
          </w:rPr>
          <w:id w:val="387318174"/>
          <w:date w:fullDate="2019-12-04T00:00:00Z">
            <w:dateFormat w:val="d/M/yyyy"/>
            <w:lid w:val="el-GR"/>
            <w:storeMappedDataAs w:val="dateTime"/>
            <w:calendar w:val="gregorian"/>
          </w:date>
        </w:sdtPr>
        <w:sdtEndPr/>
        <w:sdtContent>
          <w:r w:rsidR="00856833">
            <w:rPr>
              <w:rFonts w:cs="Calibri"/>
              <w:b/>
              <w:color w:val="000000" w:themeColor="text1"/>
              <w:sz w:val="20"/>
              <w:szCs w:val="20"/>
              <w:highlight w:val="yellow"/>
            </w:rPr>
            <w:t>4/12/201</w:t>
          </w:r>
          <w:r w:rsidR="0041389B">
            <w:rPr>
              <w:rFonts w:cs="Calibri"/>
              <w:b/>
              <w:color w:val="000000" w:themeColor="text1"/>
              <w:sz w:val="20"/>
              <w:szCs w:val="20"/>
              <w:highlight w:val="yellow"/>
              <w:lang w:val="en-US"/>
            </w:rPr>
            <w:t>9</w:t>
          </w:r>
        </w:sdtContent>
      </w:sdt>
    </w:p>
    <w:p w14:paraId="03C91008" w14:textId="77777777" w:rsidR="00E81DE8" w:rsidRPr="0090270E" w:rsidRDefault="00E81DE8" w:rsidP="00E81DE8">
      <w:pPr>
        <w:jc w:val="center"/>
        <w:rPr>
          <w:rFonts w:cs="Calibri"/>
          <w:b/>
          <w:color w:val="92D050"/>
          <w:sz w:val="20"/>
          <w:szCs w:val="20"/>
        </w:rPr>
      </w:pPr>
    </w:p>
    <w:p w14:paraId="5378C1FF" w14:textId="77777777" w:rsidR="004715F2" w:rsidRPr="00735524" w:rsidRDefault="004715F2" w:rsidP="00E81DE8">
      <w:pPr>
        <w:jc w:val="center"/>
        <w:rPr>
          <w:rFonts w:cs="Calibri"/>
          <w:b/>
          <w:color w:val="92D050"/>
          <w:sz w:val="20"/>
          <w:szCs w:val="20"/>
        </w:rPr>
      </w:pPr>
    </w:p>
    <w:p w14:paraId="5AB72B3A" w14:textId="77777777" w:rsidR="00FF14DF" w:rsidRPr="00735524" w:rsidRDefault="00FF14DF" w:rsidP="00E81DE8">
      <w:pPr>
        <w:jc w:val="center"/>
        <w:rPr>
          <w:rFonts w:cs="Calibri"/>
          <w:b/>
          <w:color w:val="92D050"/>
          <w:sz w:val="20"/>
          <w:szCs w:val="20"/>
        </w:rPr>
      </w:pPr>
    </w:p>
    <w:p w14:paraId="400236DF" w14:textId="77777777" w:rsidR="00E81DE8" w:rsidRPr="0090270E" w:rsidRDefault="00E81DE8">
      <w:pPr>
        <w:rPr>
          <w:rStyle w:val="IntenseReference"/>
        </w:rPr>
      </w:pPr>
      <w:r w:rsidRPr="0090270E">
        <w:rPr>
          <w:rStyle w:val="IntenseReference"/>
        </w:rPr>
        <w:br w:type="page"/>
      </w:r>
    </w:p>
    <w:p w14:paraId="2FFFEAF2" w14:textId="77777777" w:rsidR="00935B90" w:rsidRPr="0090270E" w:rsidRDefault="00935B90" w:rsidP="00935B90">
      <w:pPr>
        <w:spacing w:after="240"/>
        <w:rPr>
          <w:rStyle w:val="IntenseReference"/>
        </w:rPr>
      </w:pPr>
      <w:r w:rsidRPr="0090270E">
        <w:rPr>
          <w:rStyle w:val="IntenseReference"/>
        </w:rPr>
        <w:lastRenderedPageBreak/>
        <w:t>ΣΤΟΙΧΕΙΑ ΠΟΥ ΣΥΜΠΛΗΡΩΝΕΙ Ο ΚΑΘΗΓΗΤΗΣ</w:t>
      </w:r>
    </w:p>
    <w:tbl>
      <w:tblPr>
        <w:tblW w:w="8528" w:type="dxa"/>
        <w:tblInd w:w="5" w:type="dxa"/>
        <w:tblLayout w:type="fixed"/>
        <w:tblLook w:val="0000" w:firstRow="0" w:lastRow="0" w:firstColumn="0" w:lastColumn="0" w:noHBand="0" w:noVBand="0"/>
      </w:tblPr>
      <w:tblGrid>
        <w:gridCol w:w="3528"/>
        <w:gridCol w:w="5000"/>
      </w:tblGrid>
      <w:tr w:rsidR="008D187D" w:rsidRPr="008D187D" w14:paraId="4546CFC2" w14:textId="77777777" w:rsidTr="00D2604C">
        <w:trPr>
          <w:cantSplit/>
          <w:trHeight w:val="310"/>
        </w:trPr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07E508E7" w14:textId="77777777" w:rsidR="008D187D" w:rsidRPr="0090270E" w:rsidRDefault="008D187D" w:rsidP="00D2604C">
            <w:pPr>
              <w:spacing w:before="100" w:beforeAutospacing="1" w:after="100" w:afterAutospacing="1"/>
              <w:rPr>
                <w:b/>
                <w:sz w:val="20"/>
              </w:rPr>
            </w:pPr>
            <w:r w:rsidRPr="0090270E">
              <w:rPr>
                <w:rFonts w:cs="Calibri"/>
                <w:b/>
                <w:sz w:val="20"/>
                <w:szCs w:val="20"/>
              </w:rPr>
              <w:t>ΟΝΟΜΑΤΕΠΩΝΥΜΟ</w:t>
            </w:r>
          </w:p>
        </w:tc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7893483A" w14:textId="77777777" w:rsidR="008D187D" w:rsidRPr="008D187D" w:rsidRDefault="008D187D" w:rsidP="00D2604C">
            <w:pPr>
              <w:spacing w:before="100" w:beforeAutospacing="1" w:after="100" w:afterAutospacing="1"/>
              <w:rPr>
                <w:lang w:val="en-US"/>
              </w:rPr>
            </w:pPr>
          </w:p>
        </w:tc>
      </w:tr>
      <w:tr w:rsidR="00935B90" w:rsidRPr="000A07D5" w14:paraId="44246037" w14:textId="77777777" w:rsidTr="00DF7320">
        <w:trPr>
          <w:cantSplit/>
          <w:trHeight w:val="310"/>
        </w:trPr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489D1487" w14:textId="77777777" w:rsidR="00935B90" w:rsidRPr="0090270E" w:rsidRDefault="00935B90" w:rsidP="00DF7320">
            <w:pPr>
              <w:spacing w:before="100" w:beforeAutospacing="1" w:after="100" w:afterAutospacing="1"/>
              <w:rPr>
                <w:b/>
                <w:sz w:val="20"/>
              </w:rPr>
            </w:pPr>
            <w:r w:rsidRPr="0090270E">
              <w:rPr>
                <w:b/>
                <w:sz w:val="20"/>
              </w:rPr>
              <w:t>ΗΜΕΡΟΜΗΝΙΑ ΑΞΙΟΛΟΓΗΣΗΣ</w:t>
            </w:r>
          </w:p>
        </w:tc>
        <w:sdt>
          <w:sdtPr>
            <w:rPr>
              <w:b/>
              <w:sz w:val="20"/>
            </w:rPr>
            <w:id w:val="-1549525698"/>
            <w:showingPlcHdr/>
            <w:date>
              <w:dateFormat w:val="d/M/yyyy"/>
              <w:lid w:val="el-GR"/>
              <w:storeMappedDataAs w:val="dateTime"/>
              <w:calendar w:val="gregorian"/>
            </w:date>
          </w:sdtPr>
          <w:sdtEndPr/>
          <w:sdtContent>
            <w:tc>
              <w:tcPr>
                <w:tcW w:w="5000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FFFFFF"/>
                <w:tcMar>
                  <w:top w:w="0" w:type="dxa"/>
                  <w:left w:w="0" w:type="dxa"/>
                  <w:bottom w:w="0" w:type="dxa"/>
                  <w:right w:w="0" w:type="dxa"/>
                </w:tcMar>
                <w:vAlign w:val="center"/>
              </w:tcPr>
              <w:p w14:paraId="4D294AB8" w14:textId="77777777" w:rsidR="00935B90" w:rsidRPr="008D187D" w:rsidRDefault="00935B90" w:rsidP="00DF7320">
                <w:pPr>
                  <w:spacing w:before="100" w:beforeAutospacing="1" w:after="100" w:afterAutospacing="1"/>
                  <w:rPr>
                    <w:lang w:val="en-US"/>
                  </w:rPr>
                </w:pPr>
                <w:r w:rsidRPr="0090270E">
                  <w:rPr>
                    <w:b/>
                    <w:sz w:val="20"/>
                    <w:lang w:val="en-US"/>
                  </w:rPr>
                  <w:t>Click here to enter a date.</w:t>
                </w:r>
              </w:p>
            </w:tc>
          </w:sdtContent>
        </w:sdt>
      </w:tr>
      <w:tr w:rsidR="00935B90" w:rsidRPr="0090270E" w14:paraId="1A59CC78" w14:textId="77777777" w:rsidTr="00DF7320">
        <w:trPr>
          <w:cantSplit/>
          <w:trHeight w:val="310"/>
        </w:trPr>
        <w:tc>
          <w:tcPr>
            <w:tcW w:w="3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428C02FC" w14:textId="77777777" w:rsidR="00935B90" w:rsidRPr="0090270E" w:rsidRDefault="00935B90" w:rsidP="00DF7320">
            <w:pPr>
              <w:spacing w:before="100" w:beforeAutospacing="1" w:after="100" w:afterAutospacing="1"/>
              <w:rPr>
                <w:b/>
                <w:sz w:val="20"/>
              </w:rPr>
            </w:pPr>
            <w:r w:rsidRPr="0090270E">
              <w:rPr>
                <w:b/>
                <w:sz w:val="20"/>
              </w:rPr>
              <w:t>ΒΑΘΜΟΣ</w:t>
            </w:r>
          </w:p>
        </w:tc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14:paraId="105B51B2" w14:textId="77777777" w:rsidR="00935B90" w:rsidRPr="0090270E" w:rsidRDefault="00935B90" w:rsidP="00DF7320">
            <w:pPr>
              <w:spacing w:before="100" w:beforeAutospacing="1" w:after="100" w:afterAutospacing="1"/>
            </w:pPr>
            <w:r w:rsidRPr="0090270E">
              <w:t>&lt;</w:t>
            </w:r>
            <w:r w:rsidRPr="0090270E">
              <w:rPr>
                <w:i/>
              </w:rPr>
              <w:t>αριθμητικώς</w:t>
            </w:r>
            <w:r w:rsidRPr="0090270E">
              <w:t>&gt; (&lt;</w:t>
            </w:r>
            <w:r w:rsidRPr="0090270E">
              <w:rPr>
                <w:i/>
              </w:rPr>
              <w:t>ολογράφως</w:t>
            </w:r>
            <w:r w:rsidRPr="0090270E">
              <w:t>&gt;)</w:t>
            </w:r>
          </w:p>
        </w:tc>
      </w:tr>
    </w:tbl>
    <w:p w14:paraId="0205D0EB" w14:textId="77777777" w:rsidR="00935B90" w:rsidRPr="0090270E" w:rsidRDefault="00935B90" w:rsidP="00935B90">
      <w:pPr>
        <w:spacing w:before="100" w:beforeAutospacing="1" w:after="100" w:afterAutospacing="1"/>
        <w:rPr>
          <w:sz w:val="20"/>
          <w:u w:val="single"/>
        </w:rPr>
      </w:pPr>
      <w:r w:rsidRPr="0090270E">
        <w:rPr>
          <w:b/>
          <w:sz w:val="20"/>
          <w:u w:val="single"/>
        </w:rPr>
        <w:t>ΣΧΟΛΙΑ ΠΡΟΣ ΦΟΙΤΗΤΗ / ΦΟΙΤΗΤΡΙΑ:</w:t>
      </w:r>
    </w:p>
    <w:p w14:paraId="342C7920" w14:textId="77777777" w:rsidR="00935B90" w:rsidRPr="0090270E" w:rsidRDefault="00935B90" w:rsidP="00935B90">
      <w:pPr>
        <w:spacing w:before="100" w:beforeAutospacing="1" w:after="100" w:afterAutospacing="1"/>
        <w:rPr>
          <w:sz w:val="20"/>
        </w:rPr>
      </w:pPr>
    </w:p>
    <w:p w14:paraId="292F8B7C" w14:textId="77777777" w:rsidR="00935B90" w:rsidRPr="0090270E" w:rsidRDefault="00935B90" w:rsidP="00935B90">
      <w:pPr>
        <w:spacing w:before="100" w:beforeAutospacing="1" w:after="100" w:afterAutospacing="1"/>
        <w:rPr>
          <w:sz w:val="20"/>
        </w:rPr>
      </w:pPr>
    </w:p>
    <w:p w14:paraId="2006C9C6" w14:textId="77777777" w:rsidR="00935B90" w:rsidRPr="0090270E" w:rsidRDefault="00935B90" w:rsidP="00935B90">
      <w:pPr>
        <w:spacing w:before="100" w:beforeAutospacing="1" w:after="100" w:afterAutospacing="1"/>
      </w:pPr>
    </w:p>
    <w:p w14:paraId="3F776D79" w14:textId="77777777" w:rsidR="00935B90" w:rsidRPr="0090270E" w:rsidRDefault="00935B90" w:rsidP="00935B90">
      <w:pPr>
        <w:spacing w:before="100" w:beforeAutospacing="1" w:after="100" w:afterAutospacing="1"/>
      </w:pPr>
    </w:p>
    <w:p w14:paraId="63AF8BCE" w14:textId="77777777" w:rsidR="00422D36" w:rsidRDefault="00422D36" w:rsidP="00935B90">
      <w:pPr>
        <w:rPr>
          <w:lang w:val="en-US"/>
        </w:rPr>
      </w:pPr>
    </w:p>
    <w:p w14:paraId="6093374C" w14:textId="77777777" w:rsidR="00422D36" w:rsidRDefault="00422D36" w:rsidP="00935B90">
      <w:pPr>
        <w:rPr>
          <w:lang w:val="en-US"/>
        </w:rPr>
      </w:pPr>
    </w:p>
    <w:p w14:paraId="0ABD5A2B" w14:textId="77777777" w:rsidR="00422D36" w:rsidRDefault="00422D36" w:rsidP="00935B90">
      <w:pPr>
        <w:rPr>
          <w:lang w:val="en-US"/>
        </w:rPr>
      </w:pPr>
    </w:p>
    <w:p w14:paraId="1D38EB41" w14:textId="77777777" w:rsidR="00935B90" w:rsidRPr="0090270E" w:rsidRDefault="00935B90" w:rsidP="00935B90">
      <w:pPr>
        <w:rPr>
          <w:rFonts w:eastAsia="ヒラギノ角ゴ Pro W3" w:cs="Times New Roman"/>
          <w:color w:val="000000"/>
          <w:sz w:val="20"/>
          <w:szCs w:val="20"/>
        </w:rPr>
      </w:pPr>
      <w:r w:rsidRPr="0090270E">
        <w:br w:type="page"/>
      </w:r>
    </w:p>
    <w:p w14:paraId="2BA5E8F7" w14:textId="7AC8F024" w:rsidR="00422D36" w:rsidRDefault="00422D36" w:rsidP="00422D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utlineLvl w:val="0"/>
        <w:rPr>
          <w:rFonts w:ascii="Arial Black" w:hAnsi="Arial Black"/>
        </w:rPr>
      </w:pPr>
      <w:r>
        <w:rPr>
          <w:rFonts w:ascii="Arial Black" w:hAnsi="Arial Black"/>
          <w:noProof/>
        </w:rPr>
        <w:lastRenderedPageBreak/>
        <w:t xml:space="preserve">ΑΣΚΗΣΗ 1 </w:t>
      </w:r>
      <w:r>
        <w:rPr>
          <w:rFonts w:ascii="Arial Narrow" w:hAnsi="Arial Narrow"/>
          <w:noProof/>
        </w:rPr>
        <w:t>(</w:t>
      </w:r>
      <w:r w:rsidR="00E20FDF">
        <w:rPr>
          <w:rFonts w:ascii="Arial Narrow" w:hAnsi="Arial Narrow"/>
          <w:noProof/>
        </w:rPr>
        <w:t>5</w:t>
      </w:r>
      <w:r w:rsidR="00FA426D">
        <w:rPr>
          <w:rFonts w:ascii="Arial Narrow" w:hAnsi="Arial Narrow"/>
          <w:noProof/>
        </w:rPr>
        <w:t xml:space="preserve"> </w:t>
      </w:r>
      <w:r>
        <w:rPr>
          <w:rFonts w:ascii="Arial Narrow" w:hAnsi="Arial Narrow"/>
          <w:noProof/>
        </w:rPr>
        <w:t xml:space="preserve">+ </w:t>
      </w:r>
      <w:r w:rsidR="00E20FDF">
        <w:rPr>
          <w:rFonts w:ascii="Arial Narrow" w:hAnsi="Arial Narrow"/>
          <w:noProof/>
        </w:rPr>
        <w:t>15</w:t>
      </w:r>
      <w:r>
        <w:rPr>
          <w:rFonts w:ascii="Arial Narrow" w:hAnsi="Arial Narrow"/>
          <w:noProof/>
        </w:rPr>
        <w:t xml:space="preserve"> + </w:t>
      </w:r>
      <w:r w:rsidR="00E20FDF">
        <w:rPr>
          <w:rFonts w:ascii="Arial Narrow" w:hAnsi="Arial Narrow"/>
          <w:noProof/>
        </w:rPr>
        <w:t>10</w:t>
      </w:r>
      <w:r>
        <w:rPr>
          <w:rFonts w:ascii="Arial Narrow" w:hAnsi="Arial Narrow"/>
          <w:noProof/>
        </w:rPr>
        <w:t xml:space="preserve"> = </w:t>
      </w:r>
      <w:r w:rsidR="00F649A4">
        <w:rPr>
          <w:rFonts w:ascii="Arial Narrow" w:hAnsi="Arial Narrow"/>
          <w:noProof/>
        </w:rPr>
        <w:t>30</w:t>
      </w:r>
      <w:r>
        <w:rPr>
          <w:rFonts w:ascii="Arial Narrow" w:hAnsi="Arial Narrow"/>
          <w:noProof/>
        </w:rPr>
        <w:t xml:space="preserve"> ΜΟΝΑΔΕΣ)</w:t>
      </w:r>
    </w:p>
    <w:p w14:paraId="5339ABBA" w14:textId="552EF6EA" w:rsidR="00DF3E0E" w:rsidRDefault="00BA4CAD" w:rsidP="00DF3E0E">
      <w:pPr>
        <w:jc w:val="both"/>
      </w:pPr>
      <w:r w:rsidRPr="006B2C1E">
        <w:rPr>
          <w:rFonts w:ascii="Calibri" w:hAnsi="Calibri" w:cs="Calibri"/>
          <w:color w:val="000000"/>
        </w:rPr>
        <w:t xml:space="preserve">1) </w:t>
      </w:r>
      <w:r w:rsidR="00DF3E0E" w:rsidRPr="000412D8">
        <w:t xml:space="preserve">Να γραφεί ο κώδικας VHDL του πλήρους </w:t>
      </w:r>
      <w:r w:rsidR="00DF3E0E">
        <w:t xml:space="preserve">αθροιστή </w:t>
      </w:r>
      <w:r w:rsidR="001901FE">
        <w:t xml:space="preserve">με πύλες </w:t>
      </w:r>
      <w:r w:rsidR="00DF3E0E">
        <w:rPr>
          <w:lang w:val="en-US"/>
        </w:rPr>
        <w:t>NOR</w:t>
      </w:r>
      <w:r w:rsidR="00DF3E0E" w:rsidRPr="000412D8">
        <w:t>, του παρακάτω σχήματος. Τα δεδομένα εισόδου</w:t>
      </w:r>
      <w:r w:rsidR="00DF3E0E">
        <w:t xml:space="preserve"> Α, Β, </w:t>
      </w:r>
      <w:r w:rsidR="00DF3E0E">
        <w:rPr>
          <w:lang w:val="en-US"/>
        </w:rPr>
        <w:t>Cin</w:t>
      </w:r>
      <w:r w:rsidR="00DF3E0E" w:rsidRPr="000412D8">
        <w:t xml:space="preserve"> και εξόδου </w:t>
      </w:r>
      <w:r w:rsidR="00DF3E0E">
        <w:rPr>
          <w:lang w:val="en-US"/>
        </w:rPr>
        <w:t>Sum</w:t>
      </w:r>
      <w:r w:rsidR="00DF3E0E" w:rsidRPr="00DF3E0E">
        <w:t xml:space="preserve"> , </w:t>
      </w:r>
      <w:r w:rsidR="00DF3E0E">
        <w:rPr>
          <w:lang w:val="en-US"/>
        </w:rPr>
        <w:t>Cout</w:t>
      </w:r>
      <w:r w:rsidR="00DF3E0E" w:rsidRPr="00DF3E0E">
        <w:t xml:space="preserve"> </w:t>
      </w:r>
      <w:r w:rsidR="00DF3E0E" w:rsidRPr="000412D8">
        <w:t>να είναι τύπου std_logic.</w:t>
      </w:r>
      <w:r w:rsidR="00DF3E0E" w:rsidRPr="005A4D44">
        <w:t xml:space="preserve"> </w:t>
      </w:r>
      <w:r w:rsidR="00DF3E0E">
        <w:t xml:space="preserve">Ονομάστε την οντότητα </w:t>
      </w:r>
      <w:r w:rsidR="00DF3E0E" w:rsidRPr="00DF3E0E">
        <w:t>(</w:t>
      </w:r>
      <w:r w:rsidR="00DF3E0E">
        <w:rPr>
          <w:lang w:val="en-US"/>
        </w:rPr>
        <w:t>entity</w:t>
      </w:r>
      <w:r w:rsidR="00DF3E0E" w:rsidRPr="00DF3E0E">
        <w:t xml:space="preserve">) </w:t>
      </w:r>
      <w:r w:rsidR="00DF3E0E">
        <w:t xml:space="preserve">του κυκλώματος </w:t>
      </w:r>
      <w:r w:rsidR="00DF3E0E">
        <w:rPr>
          <w:lang w:val="en-US"/>
        </w:rPr>
        <w:t>FA</w:t>
      </w:r>
      <w:r w:rsidR="00DF3E0E" w:rsidRPr="00DF3E0E">
        <w:t>1</w:t>
      </w:r>
      <w:r w:rsidR="00DF3E0E">
        <w:rPr>
          <w:lang w:val="en-US"/>
        </w:rPr>
        <w:t>bit</w:t>
      </w:r>
      <w:r w:rsidR="00DF3E0E" w:rsidRPr="00DF3E0E">
        <w:t xml:space="preserve">. </w:t>
      </w:r>
    </w:p>
    <w:p w14:paraId="6419AF39" w14:textId="667DF362" w:rsidR="00DF3E0E" w:rsidRDefault="00DF3E0E" w:rsidP="00DF3E0E">
      <w:pPr>
        <w:jc w:val="both"/>
        <w:rPr>
          <w:rFonts w:ascii="Calibri" w:hAnsi="Calibri" w:cs="Calibri"/>
          <w:color w:val="000000"/>
        </w:rPr>
      </w:pPr>
      <w:r>
        <w:object w:dxaOrig="9344" w:dyaOrig="3039" w14:anchorId="716F3B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135.15pt" o:ole="">
            <v:imagedata r:id="rId8" o:title=""/>
          </v:shape>
          <o:OLEObject Type="Embed" ProgID="Visio.Drawing.11" ShapeID="_x0000_i1025" DrawAspect="Content" ObjectID="_1635782238" r:id="rId9"/>
        </w:object>
      </w:r>
    </w:p>
    <w:p w14:paraId="4931E85D" w14:textId="77777777" w:rsidR="00486E91" w:rsidRPr="00291B84" w:rsidRDefault="00486E91" w:rsidP="00486E91">
      <w:pPr>
        <w:jc w:val="both"/>
        <w:rPr>
          <w:b/>
          <w:bCs/>
          <w:u w:val="single"/>
          <w:lang w:val="en-US"/>
        </w:rPr>
      </w:pPr>
      <w:r w:rsidRPr="00A74082">
        <w:rPr>
          <w:b/>
          <w:bCs/>
          <w:u w:val="single"/>
        </w:rPr>
        <w:t>Απάντηση</w:t>
      </w:r>
    </w:p>
    <w:p w14:paraId="5C5F6FCC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----</w:t>
      </w:r>
    </w:p>
    <w:p w14:paraId="5450D14E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Design Name : Askisi_1 [ Skip-carry full adder ]</w:t>
      </w:r>
    </w:p>
    <w:p w14:paraId="3B7A8244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File Name   : FA1bit.vhd</w:t>
      </w:r>
    </w:p>
    <w:p w14:paraId="65E437E1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Function    : 1bit full adder structural design</w:t>
      </w:r>
    </w:p>
    <w:p w14:paraId="7F409005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whois       : Dimitris BARMPAKOS (VHDL)</w:t>
      </w:r>
    </w:p>
    <w:p w14:paraId="6AE2157C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----</w:t>
      </w:r>
    </w:p>
    <w:p w14:paraId="7E5F380B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5F603E5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std_logic_1164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A003271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49C197B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138A43E6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libraries -----------------------------------------</w:t>
      </w:r>
    </w:p>
    <w:p w14:paraId="3A5B9B95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676C727A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tity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A1bit </w:t>
      </w: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467099DF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68CBDAE6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A_1bitFA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B_1bitFA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in_1bitFA 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n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A29B7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F99900E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Sum_1bitFA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t_1bitFA        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ut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A29B7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</w:p>
    <w:p w14:paraId="71385581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19352FC6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A1bit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87686CA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entity --------------------------------------------</w:t>
      </w:r>
    </w:p>
    <w:p w14:paraId="661DAE46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1BB3AACB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rchitecture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tructure </w:t>
      </w: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f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A1bit </w:t>
      </w: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56ABEEC8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A29B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one signal for each NOR2 output</w:t>
      </w:r>
    </w:p>
    <w:p w14:paraId="1CF461F9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o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A29B7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_vector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9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downto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=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thers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A29B7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665F55D6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726CDE69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</w:p>
    <w:p w14:paraId="559D6305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11ECA0D8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_1bitFA NOR A_1bitFA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DE332C5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_1bitFA NOR B_1bitFA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01F812A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B_1bitFA NOR B_1bitFA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3AAFAAD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R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315FB78F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4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R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4011B454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5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4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R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4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023FCA05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6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4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R Cin_1bitFA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435CA93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7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in_1bitFA NOR Cin_1bitFA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EA96269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8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5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R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7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43315466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9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R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8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567FA971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Sum_1bitFA 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8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R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6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7A942C77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Cout_1bitFA 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9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R io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A29B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9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217AB7F6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</w:rPr>
      </w:pP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A29B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>-- /</w:t>
      </w:r>
      <w:r w:rsidRPr="002A29B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logic</w:t>
      </w:r>
      <w:r w:rsidRPr="002A29B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 xml:space="preserve"> -----------------------------------------</w:t>
      </w:r>
    </w:p>
    <w:p w14:paraId="7BF00D0A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</w:rPr>
      </w:pPr>
    </w:p>
    <w:p w14:paraId="43312D12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</w:rPr>
      </w:pPr>
      <w:r w:rsidRPr="002A29B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</w:rPr>
        <w:t xml:space="preserve"> </w:t>
      </w:r>
      <w:r w:rsidRPr="002A29B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structure</w:t>
      </w:r>
      <w:r w:rsidRPr="002A29B7">
        <w:rPr>
          <w:rFonts w:ascii="Consolas" w:eastAsia="Times New Roman" w:hAnsi="Consolas" w:cs="Times New Roman"/>
          <w:b/>
          <w:bCs/>
          <w:color w:val="9F9D6D"/>
          <w:sz w:val="16"/>
          <w:szCs w:val="16"/>
        </w:rPr>
        <w:t>;</w:t>
      </w:r>
    </w:p>
    <w:p w14:paraId="509AEFDE" w14:textId="77777777" w:rsidR="002A29B7" w:rsidRPr="002A29B7" w:rsidRDefault="002A29B7" w:rsidP="002A29B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</w:rPr>
      </w:pPr>
      <w:r w:rsidRPr="002A29B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>-- /</w:t>
      </w:r>
      <w:r w:rsidRPr="002A29B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architecture</w:t>
      </w:r>
      <w:r w:rsidRPr="002A29B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 xml:space="preserve"> --------------------------------------</w:t>
      </w:r>
    </w:p>
    <w:p w14:paraId="4027AFFF" w14:textId="77777777" w:rsidR="00DF3E0E" w:rsidRDefault="00DF3E0E" w:rsidP="00BA4CAD">
      <w:pPr>
        <w:jc w:val="both"/>
        <w:rPr>
          <w:rFonts w:ascii="Calibri" w:hAnsi="Calibri" w:cs="Calibri"/>
          <w:color w:val="000000"/>
        </w:rPr>
      </w:pPr>
    </w:p>
    <w:p w14:paraId="4E416892" w14:textId="343B02D7" w:rsidR="00DF3E0E" w:rsidRDefault="00AC2CAD" w:rsidP="00DF3E0E">
      <w:pPr>
        <w:jc w:val="both"/>
      </w:pPr>
      <w:r>
        <w:rPr>
          <w:rFonts w:ascii="Calibri" w:hAnsi="Calibri" w:cs="Calibri"/>
          <w:color w:val="000000"/>
        </w:rPr>
        <w:t xml:space="preserve">2) </w:t>
      </w:r>
      <w:r w:rsidR="00DF3E0E" w:rsidRPr="00623075">
        <w:t xml:space="preserve">Να γραφεί ο κώδικας VHDL του </w:t>
      </w:r>
      <w:r w:rsidR="00DF3E0E">
        <w:t xml:space="preserve">αθροιστή παράκαμψης κρατουμένου </w:t>
      </w:r>
      <w:r w:rsidR="00DF3E0E" w:rsidRPr="00623075">
        <w:t xml:space="preserve">των 4-bit, του παρακάτω σχήματος, χρησιμοποιώντας τέσσερις πλήρεις </w:t>
      </w:r>
      <w:r w:rsidR="00DF3E0E">
        <w:t xml:space="preserve">αθροιστές </w:t>
      </w:r>
      <w:r w:rsidR="00DF3E0E" w:rsidRPr="00623075">
        <w:t>του 1-bit</w:t>
      </w:r>
      <w:r w:rsidR="00DF3E0E">
        <w:t xml:space="preserve"> του </w:t>
      </w:r>
      <w:r w:rsidR="001901FE">
        <w:t xml:space="preserve">προηγούμενου </w:t>
      </w:r>
      <w:r w:rsidR="00DF3E0E">
        <w:t>ερωτήματος</w:t>
      </w:r>
      <w:r w:rsidR="00B77562" w:rsidRPr="00B77562">
        <w:t xml:space="preserve"> (</w:t>
      </w:r>
      <w:r w:rsidR="00B77562">
        <w:rPr>
          <w:lang w:val="en-US"/>
        </w:rPr>
        <w:t>structural</w:t>
      </w:r>
      <w:r w:rsidR="00B77562" w:rsidRPr="00B77562">
        <w:t xml:space="preserve"> </w:t>
      </w:r>
      <w:r w:rsidR="00B77562">
        <w:t>τρόπος σχεδίασης)</w:t>
      </w:r>
      <w:r w:rsidR="00DF3E0E" w:rsidRPr="00623075">
        <w:t xml:space="preserve">. Τα δεδομένα εισόδου </w:t>
      </w:r>
      <w:r w:rsidR="00DF3E0E">
        <w:t xml:space="preserve">Α(3:0), </w:t>
      </w:r>
      <w:r w:rsidR="00DF3E0E">
        <w:rPr>
          <w:lang w:val="en-US"/>
        </w:rPr>
        <w:t>B</w:t>
      </w:r>
      <w:r w:rsidR="00DF3E0E" w:rsidRPr="00C56DE2">
        <w:t xml:space="preserve">(3:0) </w:t>
      </w:r>
      <w:r w:rsidR="00DF3E0E">
        <w:t xml:space="preserve">και </w:t>
      </w:r>
      <w:r w:rsidR="00DF3E0E">
        <w:rPr>
          <w:lang w:val="en-US"/>
        </w:rPr>
        <w:t>Cin</w:t>
      </w:r>
      <w:r w:rsidR="00DF3E0E" w:rsidRPr="00C56DE2">
        <w:t xml:space="preserve"> </w:t>
      </w:r>
      <w:r w:rsidR="00DF3E0E" w:rsidRPr="00623075">
        <w:t xml:space="preserve">και εξόδου </w:t>
      </w:r>
      <w:r w:rsidR="00DF3E0E">
        <w:rPr>
          <w:lang w:val="en-US"/>
        </w:rPr>
        <w:t>S</w:t>
      </w:r>
      <w:r w:rsidR="00DF3E0E" w:rsidRPr="00C56DE2">
        <w:t xml:space="preserve">(3:0) </w:t>
      </w:r>
      <w:r w:rsidR="00DF3E0E">
        <w:t xml:space="preserve">και </w:t>
      </w:r>
      <w:r w:rsidR="00DF3E0E">
        <w:rPr>
          <w:lang w:val="en-US"/>
        </w:rPr>
        <w:t>Cout</w:t>
      </w:r>
      <w:r w:rsidR="00DF3E0E" w:rsidRPr="00C56DE2">
        <w:t xml:space="preserve"> </w:t>
      </w:r>
      <w:r w:rsidR="00DF3E0E" w:rsidRPr="00623075">
        <w:t>να είναι τύπου std_logic και std_logic_vector.</w:t>
      </w:r>
      <w:r w:rsidR="00DF3E0E">
        <w:t xml:space="preserve"> Ονομάστε την οντότητα </w:t>
      </w:r>
      <w:r w:rsidR="00DF3E0E" w:rsidRPr="00B77562">
        <w:t>(</w:t>
      </w:r>
      <w:r w:rsidR="00DF3E0E">
        <w:rPr>
          <w:lang w:val="en-US"/>
        </w:rPr>
        <w:t>entity</w:t>
      </w:r>
      <w:r w:rsidR="00DF3E0E" w:rsidRPr="00B77562">
        <w:t xml:space="preserve">) </w:t>
      </w:r>
      <w:r w:rsidR="00DF3E0E">
        <w:t xml:space="preserve">του κυκλώματος </w:t>
      </w:r>
      <w:r w:rsidR="00DF3E0E">
        <w:rPr>
          <w:lang w:val="en-US"/>
        </w:rPr>
        <w:t>adderbypass</w:t>
      </w:r>
      <w:r w:rsidR="00DF3E0E" w:rsidRPr="00B77562">
        <w:t>4.</w:t>
      </w:r>
    </w:p>
    <w:p w14:paraId="234F50B6" w14:textId="34D80DA4" w:rsidR="00B77562" w:rsidRDefault="00B77562" w:rsidP="00DF3E0E">
      <w:pPr>
        <w:jc w:val="both"/>
      </w:pPr>
    </w:p>
    <w:p w14:paraId="5F9016E8" w14:textId="69BAC3C7" w:rsidR="00B77562" w:rsidRDefault="00B77562" w:rsidP="00DF3E0E">
      <w:pPr>
        <w:jc w:val="both"/>
      </w:pPr>
      <w:r>
        <w:object w:dxaOrig="8292" w:dyaOrig="3350" w14:anchorId="6A3E0E62">
          <v:shape id="_x0000_i1026" type="#_x0000_t75" style="width:414.6pt;height:167.2pt" o:ole="">
            <v:imagedata r:id="rId10" o:title=""/>
          </v:shape>
          <o:OLEObject Type="Embed" ProgID="Visio.Drawing.11" ShapeID="_x0000_i1026" DrawAspect="Content" ObjectID="_1635782239" r:id="rId11"/>
        </w:object>
      </w:r>
    </w:p>
    <w:p w14:paraId="0FDF2315" w14:textId="77777777" w:rsidR="00F25F32" w:rsidRPr="00291B84" w:rsidRDefault="00F25F32" w:rsidP="00F25F32">
      <w:pPr>
        <w:jc w:val="both"/>
        <w:rPr>
          <w:b/>
          <w:bCs/>
          <w:u w:val="single"/>
          <w:lang w:val="en-US"/>
        </w:rPr>
      </w:pPr>
      <w:r w:rsidRPr="00A74082">
        <w:rPr>
          <w:b/>
          <w:bCs/>
          <w:u w:val="single"/>
        </w:rPr>
        <w:t>Απάντηση</w:t>
      </w:r>
    </w:p>
    <w:p w14:paraId="3FA73A56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----</w:t>
      </w:r>
    </w:p>
    <w:p w14:paraId="0D75CD10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Design Name : Askisi_1 [ Skip-carry full adder ]</w:t>
      </w:r>
    </w:p>
    <w:p w14:paraId="7B488DCA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File Name   : adderBypass4.vhd</w:t>
      </w:r>
    </w:p>
    <w:p w14:paraId="29747A51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Function    : Structural 4bit adder with skip-carry</w:t>
      </w:r>
    </w:p>
    <w:p w14:paraId="748539AF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whois       : Dimitris BARMPAKOS (VHDL)</w:t>
      </w:r>
    </w:p>
    <w:p w14:paraId="3602DA9F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----</w:t>
      </w:r>
    </w:p>
    <w:p w14:paraId="2689DCE8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11EC6D47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std_logic_1164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628EABA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AC1A24F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17C8824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libraries -----------------------------------------</w:t>
      </w:r>
    </w:p>
    <w:p w14:paraId="317FA5F2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090DF8BA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tity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dderBypass4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780BB9CE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74E4038D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A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B_In 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n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_vector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downto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6A6931D4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Cin        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n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0A98AB9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S          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ut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_vector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downto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633BCCF2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Cout       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ut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</w:p>
    <w:p w14:paraId="083255C8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0E11826C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dderBypass4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0C51584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entity --------------------------------------------</w:t>
      </w:r>
    </w:p>
    <w:p w14:paraId="33D75035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662CC044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rchitecture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tructural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f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dderBypass4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5DD8E7B0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653D35DC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component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A1bit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78481A7A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012CA732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A_1bitFA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B_1bitFA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in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n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916D9CB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Sum_1bitFA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t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ut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</w:p>
    <w:p w14:paraId="6CAE162A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6D95314B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component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0F90FF5D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48A142AA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component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arryMux2t1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6D875038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7B1D53B9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lastRenderedPageBreak/>
        <w:t xml:space="preserve">        A_cMux2t1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B_cMux2t1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el_cMux2t1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n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F21E941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Z_cMux2t1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ut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</w:p>
    <w:p w14:paraId="42FE1EA2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29E9F349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component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0F270779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components ------------------</w:t>
      </w:r>
    </w:p>
    <w:p w14:paraId="6756592A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76A7808A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P is XOR results, carryTemp is FAs'1bit results</w:t>
      </w:r>
    </w:p>
    <w:p w14:paraId="12FB17A3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arryTemp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_vector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downto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45C6721A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nd_out     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9141786" w14:textId="77777777" w:rsidR="00AF5746" w:rsidRPr="000A07D5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7688A74D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73873612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25324F8B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XOR B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16225CD8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XOR B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3F5079AD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XOR B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0D58A5F6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XOR B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1CE3861E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5F9CE5C4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and_out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ND 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ND 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ND 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;</w:t>
      </w:r>
    </w:p>
    <w:p w14:paraId="21278B3D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05156061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carryMux2t1_0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arryMux2t1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map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201F2C14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A_cMux2t1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arryTem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</w:p>
    <w:p w14:paraId="66EAAFA3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B_cMux2t1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</w:p>
    <w:p w14:paraId="5460FF24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Sel_cMux2t1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nd_out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</w:p>
    <w:p w14:paraId="2828FCBE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Z_cMux2t1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t</w:t>
      </w:r>
    </w:p>
    <w:p w14:paraId="4774D7BF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6885823E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64E265C7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FA1bit_0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A1bit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map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5C677AA7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A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</w:p>
    <w:p w14:paraId="08D94013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B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B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</w:p>
    <w:p w14:paraId="117BBF7E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in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</w:p>
    <w:p w14:paraId="536E0D27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Sum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</w:p>
    <w:p w14:paraId="3FFB7CD7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out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arryTem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</w:p>
    <w:p w14:paraId="2DF11E9F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16307D6D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5D4872E5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FA1bit_1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A1bit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map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3F6CB327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A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</w:p>
    <w:p w14:paraId="4821B197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B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B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</w:p>
    <w:p w14:paraId="4FA6C033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in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arryTem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</w:p>
    <w:p w14:paraId="4B285645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Sum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</w:p>
    <w:p w14:paraId="65826490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out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arryTem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</w:p>
    <w:p w14:paraId="5658DDCD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2A41D41F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3A736A26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FA1bit_2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A1bit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map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78BC192E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A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</w:p>
    <w:p w14:paraId="631EF0B2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B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B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</w:p>
    <w:p w14:paraId="3504C796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in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arryTem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</w:p>
    <w:p w14:paraId="1369A70D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Sum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</w:p>
    <w:p w14:paraId="573A643B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out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arryTem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</w:p>
    <w:p w14:paraId="76240259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5E7B0525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30813D2D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FA1bit_3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A1bit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map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6914ADEE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A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</w:p>
    <w:p w14:paraId="59616158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B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B_In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</w:p>
    <w:p w14:paraId="07E05DAA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in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arryTem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</w:p>
    <w:p w14:paraId="4575FD6D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Sum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</w:p>
    <w:p w14:paraId="5A88210D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out_1bitFA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arryTemp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A07D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</w:p>
    <w:p w14:paraId="3368E37D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59EBFE3D" w14:textId="77777777" w:rsidR="000A07D5" w:rsidRPr="000A07D5" w:rsidRDefault="000A07D5" w:rsidP="000A07D5">
      <w:pPr>
        <w:shd w:val="clear" w:color="auto" w:fill="3F3F3F"/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en-US"/>
        </w:rPr>
      </w:pPr>
      <w:r w:rsidRPr="000A07D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A07D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logic -----------------------------------------</w:t>
      </w:r>
    </w:p>
    <w:p w14:paraId="6BC95707" w14:textId="77777777" w:rsidR="00AF5746" w:rsidRPr="00AF5746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261CA44D" w14:textId="77777777" w:rsidR="00AF5746" w:rsidRPr="00AF5746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F5746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 xml:space="preserve">end </w:t>
      </w:r>
      <w:r w:rsidRPr="00AF5746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structural;</w:t>
      </w:r>
    </w:p>
    <w:p w14:paraId="33D7E215" w14:textId="77777777" w:rsidR="00AF5746" w:rsidRPr="00AF5746" w:rsidRDefault="00AF5746" w:rsidP="00AF5746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</w:pPr>
      <w:r w:rsidRPr="00AF5746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architecture --------------------------------------</w:t>
      </w:r>
    </w:p>
    <w:p w14:paraId="68FFD39B" w14:textId="263A7B7C" w:rsidR="005E3417" w:rsidRDefault="005E3417" w:rsidP="00B601CE">
      <w:pPr>
        <w:jc w:val="both"/>
        <w:rPr>
          <w:rFonts w:ascii="Calibri" w:hAnsi="Calibri" w:cs="Calibri"/>
          <w:color w:val="000000"/>
          <w:lang w:val="en-US"/>
        </w:rPr>
      </w:pPr>
    </w:p>
    <w:p w14:paraId="2CA01951" w14:textId="14F80707" w:rsidR="0080440E" w:rsidRDefault="0080440E" w:rsidP="00B601CE">
      <w:pPr>
        <w:jc w:val="both"/>
        <w:rPr>
          <w:rFonts w:ascii="Calibri" w:hAnsi="Calibri" w:cs="Calibri"/>
          <w:color w:val="000000"/>
          <w:lang w:val="en-US"/>
        </w:rPr>
      </w:pPr>
    </w:p>
    <w:p w14:paraId="0A325FC7" w14:textId="77777777" w:rsidR="0080440E" w:rsidRDefault="0080440E" w:rsidP="00B601CE">
      <w:pPr>
        <w:jc w:val="both"/>
        <w:rPr>
          <w:rFonts w:ascii="Calibri" w:hAnsi="Calibri" w:cs="Calibri"/>
          <w:color w:val="000000"/>
          <w:lang w:val="en-US"/>
        </w:rPr>
      </w:pPr>
    </w:p>
    <w:p w14:paraId="10280295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lastRenderedPageBreak/>
        <w:t>-------------------------------------------------------</w:t>
      </w:r>
    </w:p>
    <w:p w14:paraId="69F7C5B9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Design Name : Askisi_1 [ Skip-carry full adder ]</w:t>
      </w:r>
    </w:p>
    <w:p w14:paraId="616941DE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File Name   : carryMux2t1.vhd</w:t>
      </w:r>
    </w:p>
    <w:p w14:paraId="1E10BE90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Function    : 2x1 Multiplexer block for adderBypass4</w:t>
      </w:r>
    </w:p>
    <w:p w14:paraId="036B56C9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              Sel_cMux2t1 is controlled by carry AND result</w:t>
      </w:r>
    </w:p>
    <w:p w14:paraId="47ED0089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whois       : Dimitris BARMPAKOS (VHDL)</w:t>
      </w:r>
    </w:p>
    <w:p w14:paraId="6A3A655A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----</w:t>
      </w:r>
    </w:p>
    <w:p w14:paraId="5D4F28E0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0E00AE4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std_logic_1164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E0EADC8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42DD382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D17F3D3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libraries -----------------------------------------</w:t>
      </w:r>
    </w:p>
    <w:p w14:paraId="0AF1B814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762F833F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tity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arryMux2t1 </w:t>
      </w: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17CAF9A1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60D76523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A_cMux2t1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B_cMux2t1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el_cMux2t1 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n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80440E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24FCCC7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Z_cMux2t1 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ut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80440E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</w:p>
    <w:p w14:paraId="0A6FB8B3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7B0D6CA9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arryMux2t1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D0E9418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entity --------------------------------------------</w:t>
      </w:r>
    </w:p>
    <w:p w14:paraId="43542A92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0EF1F251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rchitecture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truct </w:t>
      </w: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f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arryMux2t1 </w:t>
      </w: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72E9C7A4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0D9CE3F4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_io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B_io 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80440E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6E1C767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2EABAA5D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0AB37380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2162B471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A_io 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_cMux2t1 AND 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NOT 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Sel_cMux2t1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;</w:t>
      </w:r>
    </w:p>
    <w:p w14:paraId="62B11CB4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B_io 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B_cMux2t1 AND Sel_cMux2t1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FA7146F" w14:textId="77777777" w:rsidR="0080440E" w:rsidRPr="0080440E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Z_cMux2t1 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_io OR B_io</w:t>
      </w:r>
      <w:r w:rsidRPr="0080440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07C7C783" w14:textId="77777777" w:rsidR="0080440E" w:rsidRPr="002E2BD7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</w:rPr>
      </w:pP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>-- /</w:t>
      </w:r>
      <w:r w:rsidRPr="0080440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logic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 xml:space="preserve"> -----------------------------------------</w:t>
      </w:r>
    </w:p>
    <w:p w14:paraId="163D9042" w14:textId="77777777" w:rsidR="0080440E" w:rsidRPr="002E2BD7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</w:rPr>
      </w:pPr>
    </w:p>
    <w:p w14:paraId="52D3F922" w14:textId="77777777" w:rsidR="0080440E" w:rsidRPr="002E2BD7" w:rsidRDefault="0080440E" w:rsidP="0080440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</w:rPr>
      </w:pPr>
      <w:r w:rsidRPr="0080440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</w:rPr>
        <w:t xml:space="preserve"> </w:t>
      </w:r>
      <w:r w:rsidRPr="0080440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struct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</w:rPr>
        <w:t>;</w:t>
      </w:r>
    </w:p>
    <w:p w14:paraId="2909804B" w14:textId="77777777" w:rsidR="0080440E" w:rsidRPr="002E2BD7" w:rsidRDefault="0080440E" w:rsidP="0080440E">
      <w:pPr>
        <w:shd w:val="clear" w:color="auto" w:fill="3F3F3F"/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>-- /</w:t>
      </w:r>
      <w:r w:rsidRPr="0080440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architecture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 xml:space="preserve"> --------------------------------------</w:t>
      </w:r>
    </w:p>
    <w:p w14:paraId="6FF4F5C2" w14:textId="77777777" w:rsidR="0080440E" w:rsidRPr="002E2BD7" w:rsidRDefault="0080440E" w:rsidP="00B601CE">
      <w:pPr>
        <w:jc w:val="both"/>
        <w:rPr>
          <w:rFonts w:ascii="Calibri" w:hAnsi="Calibri" w:cs="Calibri"/>
          <w:color w:val="000000"/>
        </w:rPr>
      </w:pPr>
    </w:p>
    <w:p w14:paraId="2C959AC4" w14:textId="08420D2B" w:rsidR="00B601CE" w:rsidRPr="007E6101" w:rsidRDefault="00AC2CAD" w:rsidP="00B601CE">
      <w:pPr>
        <w:jc w:val="both"/>
        <w:rPr>
          <w:rFonts w:ascii="Calibri" w:hAnsi="Calibri" w:cs="Calibri"/>
        </w:rPr>
      </w:pPr>
      <w:r w:rsidRPr="005E3417">
        <w:rPr>
          <w:rFonts w:ascii="Calibri" w:hAnsi="Calibri" w:cs="Calibri"/>
          <w:color w:val="000000"/>
        </w:rPr>
        <w:t xml:space="preserve">3) </w:t>
      </w:r>
      <w:r w:rsidR="00B601CE">
        <w:rPr>
          <w:rFonts w:ascii="Calibri" w:hAnsi="Calibri" w:cs="Calibri"/>
        </w:rPr>
        <w:t>Να</w:t>
      </w:r>
      <w:r w:rsidR="00B601CE" w:rsidRPr="005E3417">
        <w:rPr>
          <w:rFonts w:ascii="Calibri" w:hAnsi="Calibri" w:cs="Calibri"/>
        </w:rPr>
        <w:t xml:space="preserve"> </w:t>
      </w:r>
      <w:r w:rsidR="00B601CE">
        <w:rPr>
          <w:rFonts w:ascii="Calibri" w:hAnsi="Calibri" w:cs="Calibri"/>
        </w:rPr>
        <w:t>εξομοιώσετε</w:t>
      </w:r>
      <w:r w:rsidR="00B601CE" w:rsidRPr="005E3417">
        <w:rPr>
          <w:rFonts w:ascii="Calibri" w:hAnsi="Calibri" w:cs="Calibri"/>
        </w:rPr>
        <w:t xml:space="preserve"> </w:t>
      </w:r>
      <w:r w:rsidR="00B601CE">
        <w:rPr>
          <w:rFonts w:ascii="Calibri" w:hAnsi="Calibri" w:cs="Calibri"/>
        </w:rPr>
        <w:t>τ</w:t>
      </w:r>
      <w:r w:rsidR="00B601CE">
        <w:rPr>
          <w:rFonts w:ascii="Calibri" w:hAnsi="Calibri" w:cs="Calibri"/>
          <w:lang w:val="en-US"/>
        </w:rPr>
        <w:t>o</w:t>
      </w:r>
      <w:r w:rsidR="00B601CE" w:rsidRPr="005E3417">
        <w:rPr>
          <w:rFonts w:ascii="Calibri" w:hAnsi="Calibri" w:cs="Calibri"/>
        </w:rPr>
        <w:t xml:space="preserve"> </w:t>
      </w:r>
      <w:r w:rsidR="00B601CE">
        <w:rPr>
          <w:rFonts w:ascii="Calibri" w:hAnsi="Calibri" w:cs="Calibri"/>
        </w:rPr>
        <w:t>κύκλωμα</w:t>
      </w:r>
      <w:r w:rsidR="00B601CE" w:rsidRPr="005E3417">
        <w:rPr>
          <w:rFonts w:ascii="Calibri" w:hAnsi="Calibri" w:cs="Calibri"/>
        </w:rPr>
        <w:t xml:space="preserve"> </w:t>
      </w:r>
      <w:r w:rsidR="00B601CE">
        <w:rPr>
          <w:rFonts w:ascii="Calibri" w:hAnsi="Calibri" w:cs="Calibri"/>
        </w:rPr>
        <w:t>του</w:t>
      </w:r>
      <w:r w:rsidR="00B601CE" w:rsidRPr="005E3417">
        <w:rPr>
          <w:rFonts w:ascii="Calibri" w:hAnsi="Calibri" w:cs="Calibri"/>
        </w:rPr>
        <w:t xml:space="preserve"> </w:t>
      </w:r>
      <w:r w:rsidR="00CF672F">
        <w:t>αθροιστή</w:t>
      </w:r>
      <w:r w:rsidR="00CF672F" w:rsidRPr="005E3417">
        <w:t xml:space="preserve"> </w:t>
      </w:r>
      <w:r w:rsidR="00CF672F">
        <w:t>παράκαμψης</w:t>
      </w:r>
      <w:r w:rsidR="00CF672F" w:rsidRPr="005E3417">
        <w:t xml:space="preserve"> </w:t>
      </w:r>
      <w:r w:rsidR="00CF672F">
        <w:t>κρατουμένου</w:t>
      </w:r>
      <w:r w:rsidR="00CF672F" w:rsidRPr="005E3417">
        <w:t xml:space="preserve"> </w:t>
      </w:r>
      <w:r w:rsidR="00B601CE">
        <w:rPr>
          <w:rFonts w:ascii="Calibri" w:hAnsi="Calibri" w:cs="Calibri"/>
        </w:rPr>
        <w:t>των</w:t>
      </w:r>
      <w:r w:rsidR="00B601CE" w:rsidRPr="005E3417">
        <w:rPr>
          <w:rFonts w:ascii="Calibri" w:hAnsi="Calibri" w:cs="Calibri"/>
        </w:rPr>
        <w:t xml:space="preserve"> 4-</w:t>
      </w:r>
      <w:r w:rsidR="00B601CE">
        <w:rPr>
          <w:rFonts w:ascii="Calibri" w:hAnsi="Calibri" w:cs="Calibri"/>
          <w:lang w:val="en-US"/>
        </w:rPr>
        <w:t>bit</w:t>
      </w:r>
      <w:r w:rsidR="00B601CE" w:rsidRPr="005E3417">
        <w:rPr>
          <w:rFonts w:ascii="Calibri" w:hAnsi="Calibri" w:cs="Calibri"/>
        </w:rPr>
        <w:t xml:space="preserve"> </w:t>
      </w:r>
      <w:r w:rsidR="00B601CE">
        <w:rPr>
          <w:rFonts w:ascii="Calibri" w:hAnsi="Calibri" w:cs="Calibri"/>
        </w:rPr>
        <w:t>με</w:t>
      </w:r>
      <w:r w:rsidR="00B601CE" w:rsidRPr="005E3417">
        <w:rPr>
          <w:rFonts w:ascii="Calibri" w:hAnsi="Calibri" w:cs="Calibri"/>
        </w:rPr>
        <w:t xml:space="preserve"> </w:t>
      </w:r>
      <w:r w:rsidR="00B601CE">
        <w:rPr>
          <w:rFonts w:ascii="Calibri" w:hAnsi="Calibri" w:cs="Calibri"/>
        </w:rPr>
        <w:t>το</w:t>
      </w:r>
      <w:r w:rsidR="00B601CE" w:rsidRPr="005E3417">
        <w:rPr>
          <w:rFonts w:ascii="Calibri" w:hAnsi="Calibri" w:cs="Calibri"/>
        </w:rPr>
        <w:t xml:space="preserve"> </w:t>
      </w:r>
      <w:r w:rsidR="00B601CE">
        <w:rPr>
          <w:rFonts w:ascii="Calibri" w:hAnsi="Calibri" w:cs="Calibri"/>
          <w:lang w:val="en-US"/>
        </w:rPr>
        <w:t>ModelSim</w:t>
      </w:r>
      <w:r w:rsidR="00B601CE" w:rsidRPr="005E3417">
        <w:rPr>
          <w:rFonts w:ascii="Calibri" w:hAnsi="Calibri" w:cs="Calibri"/>
        </w:rPr>
        <w:t xml:space="preserve">. </w:t>
      </w:r>
      <w:r w:rsidR="00B601CE">
        <w:rPr>
          <w:rFonts w:ascii="Calibri" w:hAnsi="Calibri" w:cs="Calibri"/>
        </w:rPr>
        <w:t xml:space="preserve">Να δοκιμάστε τουλάχιστον τρία διαφορετικά ζεύγη αριθμών (αθροιστέοι) </w:t>
      </w:r>
      <w:r w:rsidR="00B601CE">
        <w:rPr>
          <w:rFonts w:ascii="Calibri" w:hAnsi="Calibri" w:cs="Calibri"/>
          <w:color w:val="000000"/>
        </w:rPr>
        <w:t xml:space="preserve">των </w:t>
      </w:r>
      <w:r w:rsidR="00B601CE" w:rsidRPr="00AC2CAD">
        <w:rPr>
          <w:rFonts w:ascii="Calibri" w:hAnsi="Calibri" w:cs="Calibri"/>
          <w:color w:val="000000"/>
        </w:rPr>
        <w:t>4-</w:t>
      </w:r>
      <w:r w:rsidR="00B601CE">
        <w:rPr>
          <w:rFonts w:ascii="Calibri" w:hAnsi="Calibri" w:cs="Calibri"/>
          <w:color w:val="000000"/>
          <w:lang w:val="en-US"/>
        </w:rPr>
        <w:t>bit</w:t>
      </w:r>
      <w:r w:rsidR="00B601CE">
        <w:rPr>
          <w:rFonts w:ascii="Calibri" w:hAnsi="Calibri" w:cs="Calibri"/>
        </w:rPr>
        <w:t xml:space="preserve">. Να παραδώσετε τον κώδικα του </w:t>
      </w:r>
      <w:r w:rsidR="00B601CE">
        <w:rPr>
          <w:rFonts w:ascii="Calibri" w:hAnsi="Calibri" w:cs="Calibri"/>
          <w:lang w:val="en-US"/>
        </w:rPr>
        <w:t>testbench</w:t>
      </w:r>
      <w:r w:rsidR="00B601CE" w:rsidRPr="00277AAD">
        <w:rPr>
          <w:rFonts w:ascii="Calibri" w:hAnsi="Calibri" w:cs="Calibri"/>
        </w:rPr>
        <w:t xml:space="preserve"> </w:t>
      </w:r>
      <w:r w:rsidR="0006351B">
        <w:rPr>
          <w:rFonts w:ascii="Calibri" w:hAnsi="Calibri" w:cs="Calibri"/>
        </w:rPr>
        <w:t>π</w:t>
      </w:r>
      <w:r w:rsidR="00B601CE">
        <w:rPr>
          <w:rFonts w:ascii="Calibri" w:hAnsi="Calibri" w:cs="Calibri"/>
        </w:rPr>
        <w:t xml:space="preserve">ου αναπτύξατε και χαρακτηριστικά στιγμιότυπα των κυματομορφών, όπου επιδεικνύεται η λειτουργικότητα του πολλαπλασιαστή. </w:t>
      </w:r>
    </w:p>
    <w:p w14:paraId="025F0FC6" w14:textId="67EEF730" w:rsidR="00B601CE" w:rsidRPr="002E2BD7" w:rsidRDefault="00AA6C3A" w:rsidP="00AC2CAD">
      <w:pPr>
        <w:jc w:val="both"/>
        <w:rPr>
          <w:rFonts w:ascii="Calibri" w:hAnsi="Calibri" w:cs="Calibri"/>
          <w:b/>
          <w:bCs/>
          <w:color w:val="000000"/>
          <w:lang w:val="en-US"/>
        </w:rPr>
      </w:pPr>
      <w:r>
        <w:rPr>
          <w:rFonts w:ascii="Calibri" w:hAnsi="Calibri" w:cs="Calibri"/>
          <w:b/>
          <w:bCs/>
          <w:color w:val="000000"/>
        </w:rPr>
        <w:t>Απάντηση</w:t>
      </w:r>
    </w:p>
    <w:p w14:paraId="6C82A73F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----</w:t>
      </w:r>
    </w:p>
    <w:p w14:paraId="6B571B43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Design Name : Askisi_1 [ Skip-carry full adder ]</w:t>
      </w:r>
    </w:p>
    <w:p w14:paraId="07BDD174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File Name   : AdderBypass4_tb.vhd</w:t>
      </w:r>
    </w:p>
    <w:p w14:paraId="18190936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 xml:space="preserve">-- Function    : Tests four cases of addition for </w:t>
      </w:r>
    </w:p>
    <w:p w14:paraId="13832DB1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              4bit adder with skip-carry function</w:t>
      </w:r>
    </w:p>
    <w:p w14:paraId="2A7CA74F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whois       : Dimitris BARMPAKOS (VHDL)</w:t>
      </w:r>
    </w:p>
    <w:p w14:paraId="0B2B4A88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----</w:t>
      </w:r>
    </w:p>
    <w:p w14:paraId="16D70C2A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2FA690B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std_logic_1164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B9CB744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62F9799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1AD7B801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libraries -----------------------------------------</w:t>
      </w:r>
    </w:p>
    <w:p w14:paraId="60BAB5BC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75DAD00D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tity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dderBypass4_tb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666C6BFF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dderBypass4_tb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877F76A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entity --------------------------------------------</w:t>
      </w:r>
    </w:p>
    <w:p w14:paraId="5D5B9F48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1EFA7E13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rchitecture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dderBypass4_testbench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f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dderBypass4_tb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0AC36E7B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</w:t>
      </w:r>
    </w:p>
    <w:p w14:paraId="0672146B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component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dderBypass4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6185F508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6B161B88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lastRenderedPageBreak/>
        <w:t xml:space="preserve">        A_In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B_In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n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_vector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AA6C3A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downto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4A2B1243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in 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n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16876DE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S   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ut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_vector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AA6C3A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downto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4FA51D61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out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ut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</w:p>
    <w:p w14:paraId="0C650076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19CF69C3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component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5192ED6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7226AF24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B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_vector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AA6C3A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downto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=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thers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5119EB64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in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t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=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A684A25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3DF16015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</w:p>
    <w:p w14:paraId="6FFFDC05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45A89637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uut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dderBypass4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map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6F97931F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A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B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in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t</w:t>
      </w:r>
    </w:p>
    <w:p w14:paraId="24F3EF9E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3D3C54D8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4E8FB125" w14:textId="07D558EC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stim_proc</w:t>
      </w:r>
      <w:r w:rsidR="007B2CCE"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ss</w:t>
      </w:r>
    </w:p>
    <w:p w14:paraId="798BA7A3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</w:p>
    <w:p w14:paraId="7DAB1830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</w:p>
    <w:p w14:paraId="27CBF2EF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in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6337A4A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A  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"0000"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0FE73CF5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B  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"1111"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51A2ED7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ait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for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00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s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883AB8C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</w:p>
    <w:p w14:paraId="7E58F199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A  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"0101"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5396F52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B  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"0000"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77076A0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ait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for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00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s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083D029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</w:p>
    <w:p w14:paraId="4BD58E6F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A  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"0011"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AC6147C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B  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"1110"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C0CC2EB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ait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for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00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s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109EA477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</w:p>
    <w:p w14:paraId="31181CB5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A  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"1111"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05121D6E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B  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"1001"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2FFB7FD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ait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for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00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s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7423323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</w:p>
    <w:p w14:paraId="51B09177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A  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"0000"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DC97491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B   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"0000"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489E5EC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ait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for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00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s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9466355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</w:p>
    <w:p w14:paraId="0C5D6A21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ait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6BD3AF1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548B3047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ss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AC7F007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A6C3A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logic -----------------------------------------</w:t>
      </w:r>
    </w:p>
    <w:p w14:paraId="63502D62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15E9F7B9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AA6C3A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dderBypass4_testbench</w:t>
      </w:r>
      <w:r w:rsidRPr="00AA6C3A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BD135FE" w14:textId="77777777" w:rsidR="00AA6C3A" w:rsidRPr="00AA6C3A" w:rsidRDefault="00AA6C3A" w:rsidP="00AA6C3A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A6C3A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architecture --------------------------------------</w:t>
      </w:r>
    </w:p>
    <w:p w14:paraId="558DDF14" w14:textId="7CC671D3" w:rsidR="00AA6C3A" w:rsidRDefault="00AA6C3A" w:rsidP="00AC2CAD">
      <w:pPr>
        <w:jc w:val="both"/>
        <w:rPr>
          <w:rFonts w:ascii="Calibri" w:hAnsi="Calibri" w:cs="Calibri"/>
          <w:color w:val="000000"/>
        </w:rPr>
      </w:pPr>
    </w:p>
    <w:p w14:paraId="6409A09D" w14:textId="2317EFAC" w:rsidR="008A4AF6" w:rsidRPr="008A4AF6" w:rsidRDefault="008A4AF6" w:rsidP="00AC2CAD">
      <w:pPr>
        <w:jc w:val="both"/>
        <w:rPr>
          <w:rFonts w:ascii="Calibri" w:hAnsi="Calibri" w:cs="Calibri"/>
          <w:b/>
          <w:bCs/>
          <w:i/>
          <w:iCs/>
          <w:color w:val="000000"/>
          <w:lang w:val="en-US"/>
        </w:rPr>
      </w:pPr>
      <w:r w:rsidRPr="008A4AF6">
        <w:rPr>
          <w:rFonts w:ascii="Calibri" w:hAnsi="Calibri" w:cs="Calibri"/>
          <w:b/>
          <w:bCs/>
          <w:i/>
          <w:iCs/>
          <w:color w:val="000000"/>
          <w:lang w:val="en-US"/>
        </w:rPr>
        <w:t>Wave output:</w:t>
      </w:r>
    </w:p>
    <w:p w14:paraId="5FF81DBC" w14:textId="2F7E6E75" w:rsidR="00AC2CAD" w:rsidRDefault="008A4AF6" w:rsidP="00BA4CAD">
      <w:pPr>
        <w:jc w:val="both"/>
        <w:rPr>
          <w:rFonts w:ascii="Calibri" w:hAnsi="Calibri" w:cs="Calibri"/>
          <w:noProof/>
          <w:color w:val="000000"/>
        </w:rPr>
      </w:pPr>
      <w:r>
        <w:rPr>
          <w:rFonts w:ascii="Calibri" w:hAnsi="Calibri" w:cs="Calibri"/>
          <w:noProof/>
          <w:color w:val="000000"/>
        </w:rPr>
        <w:drawing>
          <wp:inline distT="0" distB="0" distL="0" distR="0" wp14:anchorId="20603A26" wp14:editId="26A38DC3">
            <wp:extent cx="5263515" cy="5803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580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B0761A" w14:textId="49F0891B" w:rsidR="008A4AF6" w:rsidRDefault="008A4AF6" w:rsidP="00BA4CAD">
      <w:pPr>
        <w:jc w:val="both"/>
        <w:rPr>
          <w:rFonts w:ascii="Calibri" w:hAnsi="Calibri" w:cs="Calibri"/>
          <w:noProof/>
          <w:color w:val="000000"/>
        </w:rPr>
      </w:pPr>
    </w:p>
    <w:p w14:paraId="2BC8B3A4" w14:textId="4DA06475" w:rsidR="008A4AF6" w:rsidRDefault="008A4AF6" w:rsidP="00BA4CAD">
      <w:pPr>
        <w:jc w:val="both"/>
        <w:rPr>
          <w:rFonts w:ascii="Calibri" w:hAnsi="Calibri" w:cs="Calibri"/>
          <w:noProof/>
          <w:color w:val="000000"/>
        </w:rPr>
      </w:pPr>
    </w:p>
    <w:p w14:paraId="1D3ABA17" w14:textId="7101D92C" w:rsidR="008A4AF6" w:rsidRDefault="008A4AF6" w:rsidP="00BA4CAD">
      <w:pPr>
        <w:jc w:val="both"/>
        <w:rPr>
          <w:rFonts w:ascii="Calibri" w:hAnsi="Calibri" w:cs="Calibri"/>
          <w:noProof/>
          <w:color w:val="000000"/>
        </w:rPr>
      </w:pPr>
    </w:p>
    <w:p w14:paraId="6EF55E80" w14:textId="76F40C8F" w:rsidR="008A4AF6" w:rsidRDefault="008A4AF6" w:rsidP="00BA4CAD">
      <w:pPr>
        <w:jc w:val="both"/>
        <w:rPr>
          <w:rFonts w:ascii="Calibri" w:hAnsi="Calibri" w:cs="Calibri"/>
          <w:color w:val="000000"/>
        </w:rPr>
      </w:pPr>
    </w:p>
    <w:p w14:paraId="4C999C8C" w14:textId="77777777" w:rsidR="00EF16B7" w:rsidRDefault="00EF16B7" w:rsidP="00EF16B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utlineLvl w:val="0"/>
        <w:rPr>
          <w:rFonts w:ascii="Arial Black" w:hAnsi="Arial Black"/>
        </w:rPr>
      </w:pPr>
      <w:r>
        <w:rPr>
          <w:rFonts w:ascii="Arial Black" w:hAnsi="Arial Black"/>
          <w:noProof/>
        </w:rPr>
        <w:lastRenderedPageBreak/>
        <w:t xml:space="preserve">ΑΣΚΗΣΗ </w:t>
      </w:r>
      <w:r w:rsidRPr="00EF16B7">
        <w:rPr>
          <w:rFonts w:ascii="Arial Black" w:hAnsi="Arial Black"/>
          <w:noProof/>
        </w:rPr>
        <w:t>2</w:t>
      </w:r>
      <w:r>
        <w:rPr>
          <w:rFonts w:ascii="Arial Black" w:hAnsi="Arial Black"/>
          <w:noProof/>
        </w:rPr>
        <w:t xml:space="preserve"> </w:t>
      </w:r>
      <w:r>
        <w:rPr>
          <w:rFonts w:ascii="Arial Narrow" w:hAnsi="Arial Narrow"/>
          <w:noProof/>
        </w:rPr>
        <w:t>(</w:t>
      </w:r>
      <w:r w:rsidR="00D0571A">
        <w:rPr>
          <w:rFonts w:ascii="Arial Narrow" w:hAnsi="Arial Narrow"/>
          <w:noProof/>
        </w:rPr>
        <w:t>2</w:t>
      </w:r>
      <w:r w:rsidR="00426672">
        <w:rPr>
          <w:rFonts w:ascii="Arial Narrow" w:hAnsi="Arial Narrow"/>
          <w:noProof/>
        </w:rPr>
        <w:t>0</w:t>
      </w:r>
      <w:r>
        <w:rPr>
          <w:rFonts w:ascii="Arial Narrow" w:hAnsi="Arial Narrow"/>
          <w:noProof/>
        </w:rPr>
        <w:t xml:space="preserve"> + </w:t>
      </w:r>
      <w:r w:rsidR="006B2C1E" w:rsidRPr="00455D8C">
        <w:rPr>
          <w:rFonts w:ascii="Arial Narrow" w:hAnsi="Arial Narrow"/>
          <w:noProof/>
        </w:rPr>
        <w:t>1</w:t>
      </w:r>
      <w:r w:rsidR="0009144C">
        <w:rPr>
          <w:rFonts w:ascii="Arial Narrow" w:hAnsi="Arial Narrow"/>
          <w:noProof/>
        </w:rPr>
        <w:t>0</w:t>
      </w:r>
      <w:r>
        <w:rPr>
          <w:rFonts w:ascii="Arial Narrow" w:hAnsi="Arial Narrow"/>
          <w:noProof/>
        </w:rPr>
        <w:t xml:space="preserve"> = </w:t>
      </w:r>
      <w:r w:rsidR="006B2C1E" w:rsidRPr="00455D8C">
        <w:rPr>
          <w:rFonts w:ascii="Arial Narrow" w:hAnsi="Arial Narrow"/>
          <w:noProof/>
        </w:rPr>
        <w:t>3</w:t>
      </w:r>
      <w:r w:rsidR="00426672">
        <w:rPr>
          <w:rFonts w:ascii="Arial Narrow" w:hAnsi="Arial Narrow"/>
          <w:noProof/>
        </w:rPr>
        <w:t>0</w:t>
      </w:r>
      <w:r>
        <w:rPr>
          <w:rFonts w:ascii="Arial Narrow" w:hAnsi="Arial Narrow"/>
          <w:noProof/>
        </w:rPr>
        <w:t xml:space="preserve"> ΜΟΝΑΔΕΣ)</w:t>
      </w:r>
    </w:p>
    <w:p w14:paraId="3925645B" w14:textId="57B50984" w:rsidR="00D75906" w:rsidRDefault="006B2C1E" w:rsidP="00D75906">
      <w:pPr>
        <w:jc w:val="both"/>
        <w:rPr>
          <w:rFonts w:ascii="Calibri" w:hAnsi="Calibri" w:cs="Calibri"/>
          <w:color w:val="000000"/>
        </w:rPr>
      </w:pPr>
      <w:r w:rsidRPr="006B2C1E">
        <w:rPr>
          <w:rFonts w:ascii="Calibri" w:hAnsi="Calibri" w:cs="Calibri"/>
          <w:color w:val="000000"/>
        </w:rPr>
        <w:t xml:space="preserve">1) </w:t>
      </w:r>
      <w:r w:rsidR="00BA2D6A">
        <w:rPr>
          <w:rFonts w:ascii="Calibri" w:hAnsi="Calibri" w:cs="Calibri"/>
          <w:color w:val="000000"/>
        </w:rPr>
        <w:t xml:space="preserve">Στο παρακάτω σχήμα δίνεται το κύκλωμα ενός </w:t>
      </w:r>
      <w:r w:rsidR="00D75906">
        <w:rPr>
          <w:rFonts w:ascii="Calibri" w:hAnsi="Calibri" w:cs="Calibri"/>
          <w:color w:val="000000"/>
        </w:rPr>
        <w:t>δυαδικού μετρητή των 4-</w:t>
      </w:r>
      <w:r w:rsidR="00D75906">
        <w:rPr>
          <w:rFonts w:ascii="Calibri" w:hAnsi="Calibri" w:cs="Calibri"/>
          <w:color w:val="000000"/>
          <w:lang w:val="en-US"/>
        </w:rPr>
        <w:t>bit</w:t>
      </w:r>
      <w:r w:rsidR="00BA2D6A">
        <w:rPr>
          <w:rFonts w:ascii="Calibri" w:hAnsi="Calibri" w:cs="Calibri"/>
          <w:color w:val="000000"/>
        </w:rPr>
        <w:t xml:space="preserve">. Να γραφεί ο κώδικας </w:t>
      </w:r>
      <w:r w:rsidR="00BA2D6A">
        <w:rPr>
          <w:rFonts w:ascii="Calibri" w:hAnsi="Calibri" w:cs="Calibri"/>
          <w:color w:val="000000"/>
          <w:lang w:val="en-US"/>
        </w:rPr>
        <w:t>VHDL</w:t>
      </w:r>
      <w:r w:rsidR="00BA2D6A" w:rsidRPr="00F13443">
        <w:rPr>
          <w:rFonts w:ascii="Calibri" w:hAnsi="Calibri" w:cs="Calibri"/>
          <w:color w:val="000000"/>
        </w:rPr>
        <w:t xml:space="preserve"> </w:t>
      </w:r>
      <w:r w:rsidR="00BA2D6A">
        <w:rPr>
          <w:rFonts w:ascii="Calibri" w:hAnsi="Calibri" w:cs="Calibri"/>
          <w:color w:val="000000"/>
        </w:rPr>
        <w:t xml:space="preserve">αυτού του μετρητή. </w:t>
      </w:r>
    </w:p>
    <w:p w14:paraId="573AFF4B" w14:textId="77777777" w:rsidR="00BA2D6A" w:rsidRPr="005B3FD1" w:rsidRDefault="00BA2D6A" w:rsidP="00D75906">
      <w:pPr>
        <w:jc w:val="both"/>
        <w:rPr>
          <w:rFonts w:ascii="Calibri" w:hAnsi="Calibri" w:cs="Calibri"/>
          <w:color w:val="000000"/>
        </w:rPr>
      </w:pPr>
    </w:p>
    <w:p w14:paraId="1CBB285B" w14:textId="780A7ADD" w:rsidR="00D75906" w:rsidRDefault="00B77562" w:rsidP="00D75906">
      <w:pPr>
        <w:jc w:val="center"/>
        <w:rPr>
          <w:rFonts w:ascii="Calibri" w:hAnsi="Calibri" w:cs="Calibri"/>
          <w:color w:val="000000"/>
        </w:rPr>
      </w:pPr>
      <w:r>
        <w:object w:dxaOrig="8891" w:dyaOrig="7121" w14:anchorId="2267B69E">
          <v:shape id="_x0000_i1027" type="#_x0000_t75" style="width:415.6pt;height:332.7pt" o:ole="">
            <v:imagedata r:id="rId13" o:title=""/>
          </v:shape>
          <o:OLEObject Type="Embed" ProgID="Visio.Drawing.11" ShapeID="_x0000_i1027" DrawAspect="Content" ObjectID="_1635782240" r:id="rId14"/>
        </w:object>
      </w:r>
    </w:p>
    <w:p w14:paraId="1290BBC4" w14:textId="29C1115D" w:rsidR="00D75906" w:rsidRDefault="00D75906" w:rsidP="00D75906">
      <w:pPr>
        <w:jc w:val="both"/>
      </w:pPr>
      <w:r>
        <w:rPr>
          <w:rFonts w:ascii="Calibri" w:hAnsi="Calibri" w:cs="Calibri"/>
          <w:color w:val="000000"/>
        </w:rPr>
        <w:t xml:space="preserve">Για το σκοπό αυτό να υλοποιήσετε ένα </w:t>
      </w:r>
      <w:r>
        <w:rPr>
          <w:rFonts w:ascii="Calibri" w:hAnsi="Calibri" w:cs="Calibri"/>
          <w:color w:val="000000"/>
          <w:lang w:val="en-US"/>
        </w:rPr>
        <w:t>D</w:t>
      </w:r>
      <w:r w:rsidRPr="005B3FD1">
        <w:rPr>
          <w:rFonts w:ascii="Calibri" w:hAnsi="Calibri" w:cs="Calibri"/>
          <w:color w:val="000000"/>
        </w:rPr>
        <w:t xml:space="preserve"> </w:t>
      </w:r>
      <w:r>
        <w:rPr>
          <w:rFonts w:ascii="Calibri" w:hAnsi="Calibri" w:cs="Calibri"/>
          <w:color w:val="000000"/>
          <w:lang w:val="en-US"/>
        </w:rPr>
        <w:t>Flip</w:t>
      </w:r>
      <w:r w:rsidRPr="005B3FD1">
        <w:rPr>
          <w:rFonts w:ascii="Calibri" w:hAnsi="Calibri" w:cs="Calibri"/>
          <w:color w:val="000000"/>
        </w:rPr>
        <w:t xml:space="preserve"> </w:t>
      </w:r>
      <w:r>
        <w:rPr>
          <w:rFonts w:ascii="Calibri" w:hAnsi="Calibri" w:cs="Calibri"/>
          <w:color w:val="000000"/>
          <w:lang w:val="en-US"/>
        </w:rPr>
        <w:t>Flop</w:t>
      </w:r>
      <w:r w:rsidRPr="005B3FD1">
        <w:rPr>
          <w:rFonts w:ascii="Calibri" w:hAnsi="Calibri" w:cs="Calibri"/>
          <w:color w:val="000000"/>
        </w:rPr>
        <w:t xml:space="preserve"> </w:t>
      </w:r>
      <w:r>
        <w:rPr>
          <w:rFonts w:ascii="Calibri" w:hAnsi="Calibri" w:cs="Calibri"/>
          <w:color w:val="000000"/>
        </w:rPr>
        <w:t>θετικά ακμοπυροδότητο το οποίο θα το τοποθετήσετε σε ένα πακέτο (</w:t>
      </w:r>
      <w:r>
        <w:rPr>
          <w:rFonts w:ascii="Calibri" w:hAnsi="Calibri" w:cs="Calibri"/>
          <w:color w:val="000000"/>
          <w:lang w:val="en-US"/>
        </w:rPr>
        <w:t>my</w:t>
      </w:r>
      <w:r w:rsidRPr="005B3FD1">
        <w:rPr>
          <w:rFonts w:ascii="Calibri" w:hAnsi="Calibri" w:cs="Calibri"/>
          <w:color w:val="000000"/>
        </w:rPr>
        <w:t>_</w:t>
      </w:r>
      <w:r>
        <w:rPr>
          <w:rFonts w:ascii="Calibri" w:hAnsi="Calibri" w:cs="Calibri"/>
          <w:color w:val="000000"/>
          <w:lang w:val="en-US"/>
        </w:rPr>
        <w:t>package</w:t>
      </w:r>
      <w:r w:rsidRPr="005B3FD1">
        <w:rPr>
          <w:rFonts w:ascii="Calibri" w:hAnsi="Calibri" w:cs="Calibri"/>
          <w:color w:val="000000"/>
        </w:rPr>
        <w:t xml:space="preserve">). </w:t>
      </w:r>
      <w:r>
        <w:rPr>
          <w:rFonts w:ascii="Calibri" w:hAnsi="Calibri" w:cs="Calibri"/>
          <w:color w:val="000000"/>
        </w:rPr>
        <w:t xml:space="preserve">Για τις λογικές πύλες να χρησιμοποιήσετε τους κατάλληλους τελεστές. Όπως φαίνεται στο σχήμα οι είσοδοι του μετρητή είναι το </w:t>
      </w:r>
      <w:r>
        <w:rPr>
          <w:rFonts w:ascii="Calibri" w:hAnsi="Calibri" w:cs="Calibri"/>
          <w:color w:val="000000"/>
          <w:lang w:val="en-US"/>
        </w:rPr>
        <w:t>clock</w:t>
      </w:r>
      <w:r>
        <w:rPr>
          <w:rFonts w:ascii="Calibri" w:hAnsi="Calibri" w:cs="Calibri"/>
          <w:color w:val="000000"/>
        </w:rPr>
        <w:t xml:space="preserve"> και το </w:t>
      </w:r>
      <w:r>
        <w:rPr>
          <w:rFonts w:ascii="Calibri" w:hAnsi="Calibri" w:cs="Calibri"/>
          <w:color w:val="000000"/>
          <w:lang w:val="en-US"/>
        </w:rPr>
        <w:t>res</w:t>
      </w:r>
      <w:r w:rsidR="00856833">
        <w:rPr>
          <w:rFonts w:ascii="Calibri" w:hAnsi="Calibri" w:cs="Calibri"/>
          <w:color w:val="000000"/>
          <w:lang w:val="en-US"/>
        </w:rPr>
        <w:t>et</w:t>
      </w:r>
      <w:r>
        <w:rPr>
          <w:rFonts w:ascii="Calibri" w:hAnsi="Calibri" w:cs="Calibri"/>
          <w:color w:val="000000"/>
        </w:rPr>
        <w:t xml:space="preserve"> και η έξοδός του η </w:t>
      </w:r>
      <w:r>
        <w:rPr>
          <w:rFonts w:ascii="Calibri" w:hAnsi="Calibri" w:cs="Calibri"/>
          <w:color w:val="000000"/>
          <w:lang w:val="en-US"/>
        </w:rPr>
        <w:t>O</w:t>
      </w:r>
      <w:r w:rsidR="00856833">
        <w:rPr>
          <w:rFonts w:ascii="Calibri" w:hAnsi="Calibri" w:cs="Calibri"/>
          <w:color w:val="000000"/>
          <w:lang w:val="en-US"/>
        </w:rPr>
        <w:t>ut</w:t>
      </w:r>
      <w:r w:rsidRPr="005B3FD1">
        <w:rPr>
          <w:rFonts w:ascii="Calibri" w:hAnsi="Calibri" w:cs="Calibri"/>
          <w:color w:val="000000"/>
        </w:rPr>
        <w:t xml:space="preserve">(7:0). </w:t>
      </w:r>
      <w:r>
        <w:t xml:space="preserve">Ονομάστε την οντότητα </w:t>
      </w:r>
      <w:r w:rsidRPr="00502E14">
        <w:t>(</w:t>
      </w:r>
      <w:r>
        <w:rPr>
          <w:lang w:val="en-US"/>
        </w:rPr>
        <w:t>entity</w:t>
      </w:r>
      <w:r w:rsidRPr="00502E14">
        <w:t xml:space="preserve">) </w:t>
      </w:r>
      <w:r>
        <w:t xml:space="preserve">του κυκλώματος </w:t>
      </w:r>
      <w:r>
        <w:rPr>
          <w:lang w:val="en-US"/>
        </w:rPr>
        <w:t>counter</w:t>
      </w:r>
      <w:r w:rsidRPr="00502E14">
        <w:t>4.</w:t>
      </w:r>
    </w:p>
    <w:p w14:paraId="6EC3F75F" w14:textId="7626524B" w:rsidR="00C93DAC" w:rsidRDefault="00C93DAC" w:rsidP="00D75906">
      <w:pPr>
        <w:jc w:val="both"/>
        <w:rPr>
          <w:b/>
          <w:bCs/>
        </w:rPr>
      </w:pPr>
      <w:r>
        <w:rPr>
          <w:b/>
          <w:bCs/>
        </w:rPr>
        <w:t>Απάντηση:</w:t>
      </w:r>
    </w:p>
    <w:p w14:paraId="56B4639A" w14:textId="77777777" w:rsidR="00072DF9" w:rsidRPr="002E2BD7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</w:rPr>
      </w:pP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>-------------------------------------------------------</w:t>
      </w:r>
    </w:p>
    <w:p w14:paraId="615DE156" w14:textId="77777777" w:rsidR="00072DF9" w:rsidRPr="002E2BD7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</w:rPr>
      </w:pP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 xml:space="preserve">-- </w:t>
      </w:r>
      <w:r w:rsidRPr="00072DF9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Design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 xml:space="preserve"> </w:t>
      </w:r>
      <w:r w:rsidRPr="00072DF9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Name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 xml:space="preserve"> : </w:t>
      </w:r>
      <w:r w:rsidRPr="00072DF9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Askisi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>_2 [ 4</w:t>
      </w:r>
      <w:r w:rsidRPr="00072DF9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bit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 xml:space="preserve"> </w:t>
      </w:r>
      <w:r w:rsidRPr="00072DF9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binary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 xml:space="preserve"> </w:t>
      </w:r>
      <w:r w:rsidRPr="00072DF9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counter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 xml:space="preserve"> ]</w:t>
      </w:r>
    </w:p>
    <w:p w14:paraId="699A8AA3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File Name   : my_package.vhd</w:t>
      </w:r>
    </w:p>
    <w:p w14:paraId="68C58CB8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Function    : D-FlipFlop Package</w:t>
      </w:r>
    </w:p>
    <w:p w14:paraId="7DB45232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whois       : Dimitris BARMPAKOS (VHDL)</w:t>
      </w:r>
    </w:p>
    <w:p w14:paraId="09C242D3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----</w:t>
      </w:r>
    </w:p>
    <w:p w14:paraId="7C8A5976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29708A3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std_logic_1164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7335052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69D4456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A537C52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libraries -----------------------------------------</w:t>
      </w:r>
    </w:p>
    <w:p w14:paraId="2FD530E7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20C1E2F7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ackage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my_package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492CD76D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dure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DFF</w:t>
      </w:r>
    </w:p>
    <w:p w14:paraId="58514531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40D8456A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K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D  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n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3EBBA77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Q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tQ      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ut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</w:p>
    <w:p w14:paraId="455D4198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25AA404F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0F71D33F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ackage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1CC1C260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package header ------------------------------------</w:t>
      </w:r>
    </w:p>
    <w:p w14:paraId="504A8FFA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57823F03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ackage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ody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my_package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3AB84416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4A18CC58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dure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DFF</w:t>
      </w:r>
    </w:p>
    <w:p w14:paraId="34642955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019261CC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K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D  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n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7BE8043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Q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tQ      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ut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</w:p>
    <w:p w14:paraId="124B6A2D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72350B7F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</w:p>
    <w:p w14:paraId="78070E74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41C27A24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f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 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then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5CD4969C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Q 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</w:t>
      </w:r>
    </w:p>
    <w:p w14:paraId="62A2CF36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notQ 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1'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1AF44414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lsif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CLK'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event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nd CLK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</w:t>
      </w:r>
      <w:r w:rsidRPr="00072DF9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1'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then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27E4779A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Q 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D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02CD1B9A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notQ 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T D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11A88F75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f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0A942AF0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</w:p>
    <w:p w14:paraId="714002D7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DFF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FB9E126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072DF9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logic -----------------------------------------</w:t>
      </w:r>
    </w:p>
    <w:p w14:paraId="58FF5023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55B226AE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072DF9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my_package</w:t>
      </w:r>
      <w:r w:rsidRPr="00072DF9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E82C47E" w14:textId="77777777" w:rsidR="00072DF9" w:rsidRPr="00072DF9" w:rsidRDefault="00072DF9" w:rsidP="00072DF9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072DF9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package body --------------------------------------</w:t>
      </w:r>
    </w:p>
    <w:p w14:paraId="37300B1F" w14:textId="4F385EB2" w:rsidR="00C93DAC" w:rsidRPr="002E2BD7" w:rsidRDefault="00C93DAC" w:rsidP="00D75906">
      <w:pPr>
        <w:jc w:val="both"/>
        <w:rPr>
          <w:b/>
          <w:bCs/>
          <w:lang w:val="en-US"/>
        </w:rPr>
      </w:pPr>
    </w:p>
    <w:p w14:paraId="47E90C52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----</w:t>
      </w:r>
    </w:p>
    <w:p w14:paraId="528A7044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Design Name : Askisi_2 [ 4bit binary counter ]</w:t>
      </w:r>
    </w:p>
    <w:p w14:paraId="2401CFAD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File Name   : counter4.vhd</w:t>
      </w:r>
    </w:p>
    <w:p w14:paraId="7488D3B2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 xml:space="preserve">-- Function    : 4bit binary counter using </w:t>
      </w:r>
    </w:p>
    <w:p w14:paraId="402E482E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              custom D FlipFlop package</w:t>
      </w:r>
    </w:p>
    <w:p w14:paraId="4A93D192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whois       : Dimitris BARMPAKOS (VHDL)</w:t>
      </w:r>
    </w:p>
    <w:p w14:paraId="23DBA51C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----</w:t>
      </w:r>
    </w:p>
    <w:p w14:paraId="3C59D932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DEE2B94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std_logic_1164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150AB37F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694C3BC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425F0C5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my_package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E927780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libraries -----------------------------------------</w:t>
      </w:r>
    </w:p>
    <w:p w14:paraId="33FF63B6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67A0FA68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tity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nter4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25B357F3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6C41DBE4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CLK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n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59DB922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Output  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ut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_vector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7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downto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</w:p>
    <w:p w14:paraId="7ED41834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29B16E57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nter4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16E2C55E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entity --------------------------------------------</w:t>
      </w:r>
    </w:p>
    <w:p w14:paraId="14BA5EC0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4CD196AF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rchitecture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truct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f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nter4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1F8E947D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3BE33BE1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tQs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_vector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downto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=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thers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177CF09F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Outputs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_vector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7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downto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=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thers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2F27BAFC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223D2A5E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1F8F234E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514A21EE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9B5F3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DFF is defined in my_package</w:t>
      </w:r>
    </w:p>
    <w:p w14:paraId="240482F3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DFF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CLK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t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t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;</w:t>
      </w:r>
    </w:p>
    <w:p w14:paraId="5C2075CC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DFF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CLK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t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;</w:t>
      </w:r>
    </w:p>
    <w:p w14:paraId="645404EC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DFF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CLK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t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;</w:t>
      </w:r>
    </w:p>
    <w:p w14:paraId="064DCE92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lastRenderedPageBreak/>
        <w:t xml:space="preserve">    DFF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CLK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t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;</w:t>
      </w:r>
    </w:p>
    <w:p w14:paraId="71FA5BAD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2C9BF53C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ss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CLK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ot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761BBC29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</w:p>
    <w:p w14:paraId="210E6808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40B9CD8D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Output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NOT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AND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NOT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;</w:t>
      </w:r>
    </w:p>
    <w:p w14:paraId="330F817A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Output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NOT not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ND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NOT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;</w:t>
      </w:r>
    </w:p>
    <w:p w14:paraId="74E6E455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Output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NOT not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ND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NOT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;</w:t>
      </w:r>
    </w:p>
    <w:p w14:paraId="58D287DD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Output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NOT not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ND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NOT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;</w:t>
      </w:r>
    </w:p>
    <w:p w14:paraId="1FB31436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</w:p>
    <w:p w14:paraId="341B16D0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Output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4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NOT not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ND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NOT not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;</w:t>
      </w:r>
    </w:p>
    <w:p w14:paraId="0E46F013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Output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5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NOT not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ND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NOT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;</w:t>
      </w:r>
    </w:p>
    <w:p w14:paraId="5274B975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Output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6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NOT not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ND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NOT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;</w:t>
      </w:r>
    </w:p>
    <w:p w14:paraId="62FB8BF4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Output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7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NOT not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AND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NOT Q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9B5F35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;</w:t>
      </w:r>
    </w:p>
    <w:p w14:paraId="6734F04C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74F37995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s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B8C5180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111F6575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Output 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Outputs</w:t>
      </w:r>
      <w:r w:rsidRPr="009B5F35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C83F7B1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9B5F35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logic -----------------------------------------</w:t>
      </w:r>
    </w:p>
    <w:p w14:paraId="6DC2385C" w14:textId="77777777" w:rsidR="009B5F35" w:rsidRPr="009B5F35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4EF91363" w14:textId="77777777" w:rsidR="009B5F35" w:rsidRPr="002E2BD7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</w:rPr>
      </w:pPr>
      <w:r w:rsidRPr="009B5F35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</w:rPr>
        <w:t xml:space="preserve"> </w:t>
      </w:r>
      <w:r w:rsidRPr="009B5F35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struct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</w:rPr>
        <w:t>;</w:t>
      </w:r>
    </w:p>
    <w:p w14:paraId="4469A172" w14:textId="77777777" w:rsidR="009B5F35" w:rsidRPr="005623B3" w:rsidRDefault="009B5F35" w:rsidP="009B5F35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</w:rPr>
      </w:pPr>
      <w:r w:rsidRPr="005623B3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>-- /</w:t>
      </w:r>
      <w:r w:rsidRPr="005623B3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architecture</w:t>
      </w:r>
      <w:r w:rsidRPr="005623B3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</w:rPr>
        <w:t xml:space="preserve"> --------------------------------------</w:t>
      </w:r>
    </w:p>
    <w:p w14:paraId="2332479F" w14:textId="77777777" w:rsidR="002E2BD7" w:rsidRDefault="002E2BD7" w:rsidP="00C4495E">
      <w:pPr>
        <w:jc w:val="both"/>
        <w:rPr>
          <w:rFonts w:ascii="Calibri" w:hAnsi="Calibri" w:cs="Calibri"/>
          <w:color w:val="000000"/>
        </w:rPr>
      </w:pPr>
    </w:p>
    <w:p w14:paraId="5E91E63B" w14:textId="2FD5412E" w:rsidR="00C4495E" w:rsidRPr="007E6101" w:rsidRDefault="006B2C1E" w:rsidP="00C4495E">
      <w:pPr>
        <w:jc w:val="both"/>
        <w:rPr>
          <w:rFonts w:ascii="Calibri" w:hAnsi="Calibri" w:cs="Calibri"/>
        </w:rPr>
      </w:pPr>
      <w:r w:rsidRPr="006B2C1E">
        <w:rPr>
          <w:rFonts w:ascii="Calibri" w:hAnsi="Calibri" w:cs="Calibri"/>
          <w:color w:val="000000"/>
        </w:rPr>
        <w:t xml:space="preserve">2) </w:t>
      </w:r>
      <w:r>
        <w:rPr>
          <w:rFonts w:ascii="Calibri" w:hAnsi="Calibri" w:cs="Calibri"/>
        </w:rPr>
        <w:t>Να εξομοιώσετε τ</w:t>
      </w:r>
      <w:r>
        <w:rPr>
          <w:rFonts w:ascii="Calibri" w:hAnsi="Calibri" w:cs="Calibri"/>
          <w:lang w:val="en-US"/>
        </w:rPr>
        <w:t>o</w:t>
      </w:r>
      <w:r>
        <w:rPr>
          <w:rFonts w:ascii="Calibri" w:hAnsi="Calibri" w:cs="Calibri"/>
        </w:rPr>
        <w:t xml:space="preserve"> κύκλωμα του μετρητή με το </w:t>
      </w:r>
      <w:r>
        <w:rPr>
          <w:rFonts w:ascii="Calibri" w:hAnsi="Calibri" w:cs="Calibri"/>
          <w:lang w:val="en-US"/>
        </w:rPr>
        <w:t>ModelSim</w:t>
      </w:r>
      <w:r w:rsidR="00BB1E47">
        <w:rPr>
          <w:rFonts w:ascii="Calibri" w:hAnsi="Calibri" w:cs="Calibri"/>
        </w:rPr>
        <w:t xml:space="preserve"> </w:t>
      </w:r>
      <w:r w:rsidR="00CE60E9">
        <w:rPr>
          <w:rFonts w:ascii="Calibri" w:hAnsi="Calibri" w:cs="Calibri"/>
        </w:rPr>
        <w:t>όπου θα επιδεικνύ</w:t>
      </w:r>
      <w:r w:rsidR="00D75906">
        <w:rPr>
          <w:rFonts w:ascii="Calibri" w:hAnsi="Calibri" w:cs="Calibri"/>
        </w:rPr>
        <w:t xml:space="preserve">ονται </w:t>
      </w:r>
      <w:r>
        <w:rPr>
          <w:rFonts w:ascii="Calibri" w:hAnsi="Calibri" w:cs="Calibri"/>
        </w:rPr>
        <w:t xml:space="preserve">όλες </w:t>
      </w:r>
      <w:r w:rsidR="00CE60E9">
        <w:rPr>
          <w:rFonts w:ascii="Calibri" w:hAnsi="Calibri" w:cs="Calibri"/>
        </w:rPr>
        <w:t xml:space="preserve">οι </w:t>
      </w:r>
      <w:r>
        <w:rPr>
          <w:rFonts w:ascii="Calibri" w:hAnsi="Calibri" w:cs="Calibri"/>
        </w:rPr>
        <w:t>καταστάσεις του μετρητή.</w:t>
      </w:r>
      <w:r w:rsidR="00C4495E">
        <w:rPr>
          <w:rFonts w:ascii="Calibri" w:hAnsi="Calibri" w:cs="Calibri"/>
        </w:rPr>
        <w:t xml:space="preserve"> Να παραδώσετε τον κώδικα του </w:t>
      </w:r>
      <w:r w:rsidR="00C4495E">
        <w:rPr>
          <w:rFonts w:ascii="Calibri" w:hAnsi="Calibri" w:cs="Calibri"/>
          <w:lang w:val="en-US"/>
        </w:rPr>
        <w:t>testbench</w:t>
      </w:r>
      <w:r w:rsidR="00C4495E" w:rsidRPr="00277AAD">
        <w:rPr>
          <w:rFonts w:ascii="Calibri" w:hAnsi="Calibri" w:cs="Calibri"/>
        </w:rPr>
        <w:t xml:space="preserve"> </w:t>
      </w:r>
      <w:r w:rsidR="00C4495E">
        <w:rPr>
          <w:rFonts w:ascii="Calibri" w:hAnsi="Calibri" w:cs="Calibri"/>
        </w:rPr>
        <w:t xml:space="preserve">που αναπτύξατε και χαρακτηριστικά στιγμιότυπα των κυματομορφών, όπου επιδεικνύεται η λειτουργικότητα του απαριθμητή. </w:t>
      </w:r>
    </w:p>
    <w:p w14:paraId="6E6BD0C8" w14:textId="70E29622" w:rsidR="006B2C1E" w:rsidRPr="000A07D5" w:rsidRDefault="002E2BD7" w:rsidP="006B2C1E">
      <w:pPr>
        <w:jc w:val="both"/>
        <w:rPr>
          <w:rFonts w:ascii="Calibri" w:hAnsi="Calibri" w:cs="Calibri"/>
          <w:b/>
          <w:bCs/>
          <w:i/>
          <w:iCs/>
          <w:lang w:val="en-US"/>
        </w:rPr>
      </w:pPr>
      <w:r>
        <w:rPr>
          <w:rFonts w:ascii="Calibri" w:hAnsi="Calibri" w:cs="Calibri"/>
          <w:b/>
          <w:bCs/>
          <w:i/>
          <w:iCs/>
        </w:rPr>
        <w:t>Απάντηση</w:t>
      </w:r>
    </w:p>
    <w:p w14:paraId="6AD1ECB7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----</w:t>
      </w:r>
    </w:p>
    <w:p w14:paraId="1273119C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Design Name : Askisi_2 [ 4bit binary counter ]</w:t>
      </w:r>
    </w:p>
    <w:p w14:paraId="63773B27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File Name   : counter4_tb.vhd</w:t>
      </w:r>
    </w:p>
    <w:p w14:paraId="70252AD2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Function    : tests binary 4bit counter with clock pulses and rst</w:t>
      </w:r>
    </w:p>
    <w:p w14:paraId="5CE8AA75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whois       : Dimitris BARMPAKOS (VHDL)</w:t>
      </w:r>
    </w:p>
    <w:p w14:paraId="64E02132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 xml:space="preserve">-- </w:t>
      </w:r>
    </w:p>
    <w:p w14:paraId="05665B14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I have implemented the question both with package and with structural design.</w:t>
      </w:r>
    </w:p>
    <w:p w14:paraId="42C0AE8F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Comment / Uncomment the appropriate lines for testing</w:t>
      </w:r>
    </w:p>
    <w:p w14:paraId="74F588CD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----</w:t>
      </w:r>
    </w:p>
    <w:p w14:paraId="0A8E0D0C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0697407B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std_logic_1164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3916E38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D3E5BBF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C527C89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my_package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13807EEC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libraries -----------------------------------------</w:t>
      </w:r>
    </w:p>
    <w:p w14:paraId="4391CD78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4B84551A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tity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nter4_tb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2EC19E7D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nter4_tb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4E9E54B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entity --------------------------------------------</w:t>
      </w:r>
    </w:p>
    <w:p w14:paraId="2C0E5DD1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3E31E029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rchitecture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nter4_tb_arch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f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nter4_tb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1A715871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095AAED6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uncomment below for structural</w:t>
      </w:r>
    </w:p>
    <w:p w14:paraId="76F1FBAA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component counter4_struct is</w:t>
      </w:r>
    </w:p>
    <w:p w14:paraId="3C50A43D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component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nter4</w:t>
      </w:r>
    </w:p>
    <w:p w14:paraId="7CB99F2F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781CC4E8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LK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n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02BAFBC9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Output  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ut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_vector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E2BD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7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downto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</w:p>
    <w:p w14:paraId="5A59F91A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48B6454C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component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138D3FD7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2CD6DCAB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constant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k_hp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time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=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000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ps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9DC637D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K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=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6E1844F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Output  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_vector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E2BD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7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downto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=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thers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349D92A2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lastRenderedPageBreak/>
        <w:t xml:space="preserve">    </w:t>
      </w:r>
    </w:p>
    <w:p w14:paraId="1C0F12B7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094DC35C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074C61D7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 xml:space="preserve">-- uncomment below for structural </w:t>
      </w:r>
    </w:p>
    <w:p w14:paraId="1852182D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counter_instance : counter4_struct port map(CLK, RST, Output);</w:t>
      </w:r>
    </w:p>
    <w:p w14:paraId="20762A20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counter_instance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nter4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map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CLK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Output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703AD4CE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clk generator ----------------------------------</w:t>
      </w:r>
    </w:p>
    <w:p w14:paraId="1C02D21B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clock_gen_proc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ss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3343259C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</w:p>
    <w:p w14:paraId="3206964F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lk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1'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1C116DC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ait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for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k_hp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/</w:t>
      </w:r>
      <w:r w:rsidRPr="002E2BD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50% duty cycle</w:t>
      </w:r>
    </w:p>
    <w:p w14:paraId="2796DEAC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lk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1E943C6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ait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for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k_hp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/</w:t>
      </w:r>
      <w:r w:rsidRPr="002E2BD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50% duty cycle</w:t>
      </w:r>
    </w:p>
    <w:p w14:paraId="4CD9F439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ss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ock_gen_proc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07AFAC2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</w:t>
      </w:r>
    </w:p>
    <w:p w14:paraId="68F2CC53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459582EA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 xml:space="preserve">-- rst issue </w:t>
      </w:r>
    </w:p>
    <w:p w14:paraId="13CC2107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trig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ss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191BD11A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</w:p>
    <w:p w14:paraId="5B3197D4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ait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for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k_hp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*</w:t>
      </w:r>
      <w:r w:rsidRPr="002E2BD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5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189A8180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rst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A66CB09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ait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for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k_hp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*</w:t>
      </w:r>
      <w:r w:rsidRPr="002E2BD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48819AB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rst 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1'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044DA9A3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ait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for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k_hp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*</w:t>
      </w:r>
      <w:r w:rsidRPr="002E2BD7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0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2719700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ss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trig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ABAAB19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 xml:space="preserve">-- /rst issue </w:t>
      </w:r>
    </w:p>
    <w:p w14:paraId="7642BE96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79967EE5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logic -----------------------------------------</w:t>
      </w:r>
    </w:p>
    <w:p w14:paraId="1D8F0184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1239F534" w14:textId="77777777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2E2BD7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nter4_tb_arch</w:t>
      </w:r>
      <w:r w:rsidRPr="002E2BD7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F86B39C" w14:textId="2F22FC50" w:rsidR="002E2BD7" w:rsidRPr="002E2BD7" w:rsidRDefault="002E2BD7" w:rsidP="002E2BD7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2E2BD7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architecture --------------------------------------</w:t>
      </w:r>
    </w:p>
    <w:p w14:paraId="3FA67E47" w14:textId="77777777" w:rsidR="002E2BD7" w:rsidRPr="002E2BD7" w:rsidRDefault="002E2BD7" w:rsidP="006B2C1E">
      <w:pPr>
        <w:jc w:val="both"/>
        <w:rPr>
          <w:rFonts w:ascii="Calibri" w:hAnsi="Calibri" w:cs="Calibri"/>
          <w:b/>
          <w:bCs/>
        </w:rPr>
      </w:pPr>
    </w:p>
    <w:p w14:paraId="787C2672" w14:textId="77777777" w:rsidR="00CA76F3" w:rsidRPr="008A4AF6" w:rsidRDefault="00CA76F3" w:rsidP="00CA76F3">
      <w:pPr>
        <w:jc w:val="both"/>
        <w:rPr>
          <w:rFonts w:ascii="Calibri" w:hAnsi="Calibri" w:cs="Calibri"/>
          <w:b/>
          <w:bCs/>
          <w:i/>
          <w:iCs/>
          <w:color w:val="000000"/>
          <w:lang w:val="en-US"/>
        </w:rPr>
      </w:pPr>
      <w:r w:rsidRPr="008A4AF6">
        <w:rPr>
          <w:rFonts w:ascii="Calibri" w:hAnsi="Calibri" w:cs="Calibri"/>
          <w:b/>
          <w:bCs/>
          <w:i/>
          <w:iCs/>
          <w:color w:val="000000"/>
          <w:lang w:val="en-US"/>
        </w:rPr>
        <w:t>Wave output:</w:t>
      </w:r>
    </w:p>
    <w:p w14:paraId="68ED3CC5" w14:textId="178F4C55" w:rsidR="00D0571A" w:rsidRDefault="00F27ABA" w:rsidP="00D0571A">
      <w:r>
        <w:rPr>
          <w:noProof/>
        </w:rPr>
        <w:drawing>
          <wp:inline distT="0" distB="0" distL="0" distR="0" wp14:anchorId="49893867" wp14:editId="76872B28">
            <wp:extent cx="5267960" cy="266065"/>
            <wp:effectExtent l="0" t="0" r="889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266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700EC0" w14:textId="5D80A88A" w:rsidR="00434AA3" w:rsidRPr="00434AA3" w:rsidRDefault="00434AA3" w:rsidP="00D0571A">
      <w:r>
        <w:t xml:space="preserve">Στον κέρσορα παρουσιάζεται η λειτουργία </w:t>
      </w:r>
      <w:r>
        <w:rPr>
          <w:lang w:val="en-US"/>
        </w:rPr>
        <w:t>reset</w:t>
      </w:r>
      <w:r>
        <w:t>.</w:t>
      </w:r>
      <w:bookmarkStart w:id="0" w:name="_GoBack"/>
      <w:bookmarkEnd w:id="0"/>
    </w:p>
    <w:p w14:paraId="70413571" w14:textId="490CE5B2" w:rsidR="00D0571A" w:rsidRDefault="00D0571A" w:rsidP="00D057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utlineLvl w:val="0"/>
        <w:rPr>
          <w:rFonts w:ascii="Arial Black" w:hAnsi="Arial Black"/>
        </w:rPr>
      </w:pPr>
      <w:r>
        <w:rPr>
          <w:rFonts w:ascii="Arial Black" w:hAnsi="Arial Black"/>
          <w:noProof/>
        </w:rPr>
        <w:t xml:space="preserve">ΑΣΚΗΣΗ 3 </w:t>
      </w:r>
      <w:r w:rsidR="002B630D">
        <w:rPr>
          <w:rFonts w:ascii="Arial Narrow" w:hAnsi="Arial Narrow"/>
          <w:noProof/>
        </w:rPr>
        <w:t>(</w:t>
      </w:r>
      <w:r w:rsidR="00426672">
        <w:rPr>
          <w:rFonts w:ascii="Arial Narrow" w:hAnsi="Arial Narrow"/>
          <w:noProof/>
        </w:rPr>
        <w:t xml:space="preserve">5 + </w:t>
      </w:r>
      <w:r>
        <w:rPr>
          <w:rFonts w:ascii="Arial Narrow" w:hAnsi="Arial Narrow"/>
          <w:noProof/>
        </w:rPr>
        <w:t>2</w:t>
      </w:r>
      <w:r w:rsidRPr="00D0571A">
        <w:rPr>
          <w:rFonts w:ascii="Arial Narrow" w:hAnsi="Arial Narrow"/>
          <w:noProof/>
        </w:rPr>
        <w:t>0</w:t>
      </w:r>
      <w:r>
        <w:rPr>
          <w:rFonts w:ascii="Arial Narrow" w:hAnsi="Arial Narrow"/>
          <w:noProof/>
        </w:rPr>
        <w:t xml:space="preserve"> + </w:t>
      </w:r>
      <w:r w:rsidRPr="00D0571A">
        <w:rPr>
          <w:rFonts w:ascii="Arial Narrow" w:hAnsi="Arial Narrow"/>
          <w:noProof/>
        </w:rPr>
        <w:t>1</w:t>
      </w:r>
      <w:r w:rsidR="002B630D">
        <w:rPr>
          <w:rFonts w:ascii="Arial Narrow" w:hAnsi="Arial Narrow"/>
          <w:noProof/>
        </w:rPr>
        <w:t>5</w:t>
      </w:r>
      <w:r>
        <w:rPr>
          <w:rFonts w:ascii="Arial Narrow" w:hAnsi="Arial Narrow"/>
          <w:noProof/>
        </w:rPr>
        <w:t xml:space="preserve"> = </w:t>
      </w:r>
      <w:r w:rsidR="00674253">
        <w:rPr>
          <w:rFonts w:ascii="Arial Narrow" w:hAnsi="Arial Narrow"/>
          <w:noProof/>
        </w:rPr>
        <w:t>40</w:t>
      </w:r>
      <w:r>
        <w:rPr>
          <w:rFonts w:ascii="Arial Narrow" w:hAnsi="Arial Narrow"/>
          <w:noProof/>
        </w:rPr>
        <w:t xml:space="preserve"> ΜΟΝΑΔΕΣ)</w:t>
      </w:r>
    </w:p>
    <w:p w14:paraId="7EA066A4" w14:textId="77777777" w:rsidR="00951831" w:rsidRDefault="00951831" w:rsidP="00951831">
      <w:pPr>
        <w:tabs>
          <w:tab w:val="left" w:pos="851"/>
        </w:tabs>
        <w:spacing w:after="60" w:line="264" w:lineRule="auto"/>
        <w:jc w:val="both"/>
        <w:rPr>
          <w:rFonts w:ascii="Calibri" w:hAnsi="Calibri" w:cs="Calibri"/>
          <w:color w:val="000000"/>
        </w:rPr>
      </w:pPr>
      <w:r>
        <w:rPr>
          <w:rFonts w:ascii="Calibri" w:hAnsi="Calibri" w:cs="Calibri"/>
          <w:color w:val="000000"/>
        </w:rPr>
        <w:t xml:space="preserve">Έστω μια γεννήτρια παραγωγής σήματος που φαίνεται στα παρακάτω σχήματα. </w:t>
      </w:r>
    </w:p>
    <w:p w14:paraId="6A8EA72C" w14:textId="77777777" w:rsidR="00951831" w:rsidRDefault="00951831" w:rsidP="00951831">
      <w:pPr>
        <w:tabs>
          <w:tab w:val="left" w:pos="851"/>
        </w:tabs>
        <w:spacing w:after="60" w:line="264" w:lineRule="auto"/>
        <w:jc w:val="both"/>
        <w:rPr>
          <w:rFonts w:ascii="Calibri" w:hAnsi="Calibri" w:cs="Calibri"/>
          <w:color w:val="000000"/>
        </w:rPr>
      </w:pPr>
    </w:p>
    <w:p w14:paraId="7DB03E17" w14:textId="2820CDC0" w:rsidR="00951831" w:rsidRPr="00C3405A" w:rsidRDefault="00951831" w:rsidP="00951831">
      <w:pPr>
        <w:tabs>
          <w:tab w:val="left" w:pos="851"/>
        </w:tabs>
        <w:spacing w:after="60" w:line="264" w:lineRule="auto"/>
        <w:jc w:val="both"/>
        <w:rPr>
          <w:rFonts w:ascii="Calibri" w:hAnsi="Calibri" w:cs="Calibri"/>
          <w:color w:val="000000"/>
        </w:rPr>
      </w:pPr>
      <w:r>
        <w:object w:dxaOrig="4140" w:dyaOrig="1776" w14:anchorId="0C9AC268">
          <v:shape id="_x0000_i1028" type="#_x0000_t75" style="width:207.15pt;height:88.4pt" o:ole="">
            <v:imagedata r:id="rId16" o:title=""/>
          </v:shape>
          <o:OLEObject Type="Embed" ProgID="Visio.Drawing.11" ShapeID="_x0000_i1028" DrawAspect="Content" ObjectID="_1635782241" r:id="rId17"/>
        </w:object>
      </w:r>
      <w:r>
        <w:t xml:space="preserve">  </w:t>
      </w:r>
      <w:r>
        <w:object w:dxaOrig="8093" w:dyaOrig="1966" w14:anchorId="43D5A17A">
          <v:shape id="_x0000_i1029" type="#_x0000_t75" style="width:404.7pt;height:98.25pt" o:ole="">
            <v:imagedata r:id="rId18" o:title=""/>
          </v:shape>
          <o:OLEObject Type="Embed" ProgID="Visio.Drawing.11" ShapeID="_x0000_i1029" DrawAspect="Content" ObjectID="_1635782242" r:id="rId19"/>
        </w:object>
      </w:r>
    </w:p>
    <w:p w14:paraId="6CEF9D25" w14:textId="1C11663E" w:rsidR="00951831" w:rsidRDefault="00951831" w:rsidP="00951831">
      <w:pPr>
        <w:tabs>
          <w:tab w:val="left" w:pos="851"/>
        </w:tabs>
        <w:spacing w:after="60" w:line="264" w:lineRule="auto"/>
        <w:jc w:val="both"/>
        <w:rPr>
          <w:rFonts w:ascii="Calibri" w:hAnsi="Calibri" w:cs="Calibri"/>
          <w:color w:val="000000"/>
        </w:rPr>
      </w:pPr>
      <w:r>
        <w:rPr>
          <w:rFonts w:ascii="Calibri" w:hAnsi="Calibri" w:cs="Calibri"/>
          <w:color w:val="000000"/>
        </w:rPr>
        <w:lastRenderedPageBreak/>
        <w:t xml:space="preserve">Η έξοδος </w:t>
      </w:r>
      <w:r>
        <w:rPr>
          <w:rFonts w:ascii="Calibri" w:hAnsi="Calibri" w:cs="Calibri"/>
          <w:color w:val="000000"/>
          <w:lang w:val="en-US"/>
        </w:rPr>
        <w:t>output</w:t>
      </w:r>
      <w:r w:rsidRPr="00E53230">
        <w:rPr>
          <w:rFonts w:ascii="Calibri" w:hAnsi="Calibri" w:cs="Calibri"/>
          <w:color w:val="000000"/>
        </w:rPr>
        <w:t xml:space="preserve"> </w:t>
      </w:r>
      <w:r>
        <w:rPr>
          <w:rFonts w:ascii="Calibri" w:hAnsi="Calibri" w:cs="Calibri"/>
          <w:color w:val="000000"/>
        </w:rPr>
        <w:t xml:space="preserve">είναι ίση με </w:t>
      </w:r>
      <w:r w:rsidRPr="00951831">
        <w:rPr>
          <w:rFonts w:ascii="Calibri" w:hAnsi="Calibri" w:cs="Calibri"/>
          <w:color w:val="000000"/>
        </w:rPr>
        <w:t>1</w:t>
      </w:r>
      <w:r>
        <w:rPr>
          <w:rFonts w:ascii="Calibri" w:hAnsi="Calibri" w:cs="Calibri"/>
          <w:color w:val="000000"/>
        </w:rPr>
        <w:t xml:space="preserve"> κατά τη διάρκεια των </w:t>
      </w:r>
      <w:r w:rsidRPr="00951831">
        <w:rPr>
          <w:rFonts w:ascii="Calibri" w:hAnsi="Calibri" w:cs="Calibri"/>
          <w:color w:val="000000"/>
        </w:rPr>
        <w:t>3</w:t>
      </w:r>
      <w:r>
        <w:rPr>
          <w:rFonts w:ascii="Calibri" w:hAnsi="Calibri" w:cs="Calibri"/>
          <w:color w:val="000000"/>
        </w:rPr>
        <w:t xml:space="preserve"> πρώτων παλμών ρολογιού και είναι ίση με </w:t>
      </w:r>
      <w:r w:rsidRPr="00951831">
        <w:rPr>
          <w:rFonts w:ascii="Calibri" w:hAnsi="Calibri" w:cs="Calibri"/>
          <w:color w:val="000000"/>
        </w:rPr>
        <w:t>0</w:t>
      </w:r>
      <w:r>
        <w:rPr>
          <w:rFonts w:ascii="Calibri" w:hAnsi="Calibri" w:cs="Calibri"/>
          <w:color w:val="000000"/>
        </w:rPr>
        <w:t xml:space="preserve"> κατά τη διάρκεια των 4 επόμενων παλμών. </w:t>
      </w:r>
    </w:p>
    <w:p w14:paraId="3F6C7D91" w14:textId="3FDC8423" w:rsidR="00951831" w:rsidRDefault="00951831" w:rsidP="00951831">
      <w:pPr>
        <w:tabs>
          <w:tab w:val="left" w:pos="851"/>
        </w:tabs>
        <w:spacing w:after="60" w:line="264" w:lineRule="auto"/>
        <w:jc w:val="both"/>
        <w:rPr>
          <w:rFonts w:ascii="Calibri" w:hAnsi="Calibri" w:cs="Calibri"/>
          <w:color w:val="000000"/>
        </w:rPr>
      </w:pPr>
      <w:r>
        <w:rPr>
          <w:rFonts w:ascii="Calibri" w:hAnsi="Calibri" w:cs="Calibri"/>
          <w:color w:val="000000"/>
          <w:lang w:val="en-US"/>
        </w:rPr>
        <w:t>i</w:t>
      </w:r>
      <w:r>
        <w:rPr>
          <w:rFonts w:ascii="Calibri" w:hAnsi="Calibri" w:cs="Calibri"/>
          <w:color w:val="000000"/>
        </w:rPr>
        <w:t>) Να σχεδιάσετε το διάγραμμα καταστάσεων της γεννήτριας</w:t>
      </w:r>
    </w:p>
    <w:p w14:paraId="09C5FE52" w14:textId="7EBE8D36" w:rsidR="00E63147" w:rsidRDefault="00E63147" w:rsidP="00951831">
      <w:pPr>
        <w:tabs>
          <w:tab w:val="left" w:pos="851"/>
        </w:tabs>
        <w:spacing w:after="60" w:line="264" w:lineRule="auto"/>
        <w:jc w:val="both"/>
        <w:rPr>
          <w:rFonts w:ascii="Calibri" w:hAnsi="Calibri" w:cs="Calibri"/>
          <w:color w:val="000000"/>
        </w:rPr>
      </w:pPr>
    </w:p>
    <w:p w14:paraId="6F3C5277" w14:textId="4D05C2DE" w:rsidR="00AB485C" w:rsidRDefault="00AB485C" w:rsidP="00AB485C">
      <w:pPr>
        <w:tabs>
          <w:tab w:val="left" w:pos="851"/>
        </w:tabs>
        <w:spacing w:after="60" w:line="264" w:lineRule="auto"/>
        <w:jc w:val="center"/>
        <w:rPr>
          <w:rFonts w:ascii="Calibri" w:hAnsi="Calibri" w:cs="Calibri"/>
          <w:color w:val="000000"/>
        </w:rPr>
      </w:pPr>
      <w:r>
        <w:rPr>
          <w:rFonts w:ascii="Calibri" w:hAnsi="Calibri" w:cs="Calibri"/>
          <w:noProof/>
          <w:color w:val="000000"/>
        </w:rPr>
        <w:drawing>
          <wp:inline distT="0" distB="0" distL="0" distR="0" wp14:anchorId="6BBEE439" wp14:editId="7290D948">
            <wp:extent cx="2327593" cy="210175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5435" cy="2108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C0D52B" w14:textId="77777777" w:rsidR="00AB485C" w:rsidRDefault="00AB485C" w:rsidP="00951831">
      <w:pPr>
        <w:tabs>
          <w:tab w:val="left" w:pos="851"/>
        </w:tabs>
        <w:spacing w:after="60" w:line="264" w:lineRule="auto"/>
        <w:jc w:val="both"/>
        <w:rPr>
          <w:rFonts w:ascii="Calibri" w:hAnsi="Calibri" w:cs="Calibri"/>
          <w:color w:val="000000"/>
        </w:rPr>
      </w:pPr>
    </w:p>
    <w:p w14:paraId="0079E0CD" w14:textId="39EC97B7" w:rsidR="00951831" w:rsidRDefault="00951831" w:rsidP="00951831">
      <w:pPr>
        <w:jc w:val="both"/>
        <w:rPr>
          <w:rFonts w:ascii="Calibri" w:hAnsi="Calibri" w:cs="Calibri"/>
          <w:color w:val="000000"/>
        </w:rPr>
      </w:pPr>
      <w:r>
        <w:rPr>
          <w:rFonts w:ascii="Calibri" w:hAnsi="Calibri" w:cs="Calibri"/>
          <w:color w:val="000000"/>
          <w:lang w:val="en-US"/>
        </w:rPr>
        <w:t>ii</w:t>
      </w:r>
      <w:r>
        <w:rPr>
          <w:rFonts w:ascii="Calibri" w:hAnsi="Calibri" w:cs="Calibri"/>
          <w:color w:val="000000"/>
        </w:rPr>
        <w:t xml:space="preserve">) Να γράψετε τον κώδικα </w:t>
      </w:r>
      <w:r>
        <w:rPr>
          <w:rFonts w:ascii="Calibri" w:hAnsi="Calibri" w:cs="Calibri"/>
          <w:color w:val="000000"/>
          <w:lang w:val="en-US"/>
        </w:rPr>
        <w:t>VHDL</w:t>
      </w:r>
      <w:r w:rsidRPr="00E53230">
        <w:rPr>
          <w:rFonts w:ascii="Calibri" w:hAnsi="Calibri" w:cs="Calibri"/>
          <w:color w:val="000000"/>
        </w:rPr>
        <w:t xml:space="preserve"> </w:t>
      </w:r>
      <w:r>
        <w:rPr>
          <w:rFonts w:ascii="Calibri" w:hAnsi="Calibri" w:cs="Calibri"/>
          <w:color w:val="000000"/>
        </w:rPr>
        <w:t>που περιγράφει τη γεννήτρια</w:t>
      </w:r>
      <w:r w:rsidRPr="00951831">
        <w:rPr>
          <w:rFonts w:ascii="Calibri" w:hAnsi="Calibri" w:cs="Calibri"/>
          <w:color w:val="000000"/>
        </w:rPr>
        <w:t xml:space="preserve">. </w:t>
      </w:r>
      <w:r>
        <w:rPr>
          <w:rFonts w:ascii="Calibri" w:hAnsi="Calibri" w:cs="Calibri"/>
          <w:color w:val="000000"/>
        </w:rPr>
        <w:t xml:space="preserve">Τα δεδομένα εισόδων και εξόδων να είναι τύπου </w:t>
      </w:r>
      <w:r>
        <w:rPr>
          <w:rFonts w:ascii="Calibri" w:hAnsi="Calibri" w:cs="Calibri"/>
          <w:color w:val="000000"/>
          <w:lang w:val="en-US"/>
        </w:rPr>
        <w:t>std</w:t>
      </w:r>
      <w:r w:rsidRPr="00C253F4">
        <w:rPr>
          <w:rFonts w:ascii="Calibri" w:hAnsi="Calibri" w:cs="Calibri"/>
          <w:color w:val="000000"/>
        </w:rPr>
        <w:t>_</w:t>
      </w:r>
      <w:r>
        <w:rPr>
          <w:rFonts w:ascii="Calibri" w:hAnsi="Calibri" w:cs="Calibri"/>
          <w:color w:val="000000"/>
          <w:lang w:val="en-US"/>
        </w:rPr>
        <w:t>logic</w:t>
      </w:r>
      <w:r w:rsidRPr="00C253F4">
        <w:rPr>
          <w:rFonts w:ascii="Calibri" w:hAnsi="Calibri" w:cs="Calibri"/>
          <w:color w:val="000000"/>
        </w:rPr>
        <w:t>.</w:t>
      </w:r>
    </w:p>
    <w:p w14:paraId="44D5CA95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----</w:t>
      </w:r>
    </w:p>
    <w:p w14:paraId="58C98195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Design Name : Askisi_3 [ function generator ]</w:t>
      </w:r>
    </w:p>
    <w:p w14:paraId="457D0799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File Name   : funFSM.vhd</w:t>
      </w:r>
    </w:p>
    <w:p w14:paraId="68994395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Function    : State Machine with HIGH/LOW (3To/4To)</w:t>
      </w:r>
    </w:p>
    <w:p w14:paraId="5AC2A483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whois       : Dimitris BARMPAKOS (VHDL)</w:t>
      </w:r>
    </w:p>
    <w:p w14:paraId="782E1951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----</w:t>
      </w:r>
    </w:p>
    <w:p w14:paraId="424F853C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FB715E6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std_logic_1164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DD02738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std_logic_arith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57D6331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6530C17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B03BE86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libraries -----------------------------------------</w:t>
      </w:r>
    </w:p>
    <w:p w14:paraId="69B0F14B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4425C98D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tity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unFSM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78B1F0FF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5D77717A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CLK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n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A49457D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OUTPUT  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ut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7FBA306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Y       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ut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_vector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3E3DDE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downto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state output</w:t>
      </w:r>
    </w:p>
    <w:p w14:paraId="0BAA1C7D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18138BE7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unFSM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0EAE201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entity --------------------------------------------</w:t>
      </w:r>
    </w:p>
    <w:p w14:paraId="0DED05FA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590AF17B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rchitecture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unFSM_arch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f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unFSM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13DED53A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66A6C7DE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type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tate_type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OUT_HIGH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OUT_LOW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274E7986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present_state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ext_state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tate_type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0898D669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sm_output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A662D9E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nter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integer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CF0FE6E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745DC1B6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</w:p>
    <w:p w14:paraId="4BDD57C8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057D6675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sync_proc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ss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CLK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ext_state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nter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</w:p>
    <w:p w14:paraId="36D03EF7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</w:p>
    <w:p w14:paraId="6E0C66DD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6CD32405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f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3E3DDE">
        <w:rPr>
          <w:rFonts w:ascii="Consolas" w:eastAsia="Times New Roman" w:hAnsi="Consolas" w:cs="Times New Roman"/>
          <w:b/>
          <w:bCs/>
          <w:color w:val="EFEF8F"/>
          <w:sz w:val="16"/>
          <w:szCs w:val="16"/>
          <w:lang w:val="en-US"/>
        </w:rPr>
        <w:t>rising_edge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CLK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)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then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7B19B7D8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present_state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ext_state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4AEC631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ounter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unter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+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FF60EDB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lastRenderedPageBreak/>
        <w:t xml:space="preserve">        </w:t>
      </w:r>
    </w:p>
    <w:p w14:paraId="7DA4C537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case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present_state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352ED122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hen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OUT_HIGH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</w:p>
    <w:p w14:paraId="6019CC75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fsm_output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1'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8C58CCE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hen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OUT_LOW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</w:p>
    <w:p w14:paraId="2DB78EAF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fsm_output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5E98CDD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f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counter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6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then</w:t>
      </w:r>
    </w:p>
    <w:p w14:paraId="1BCDEA75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counter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5A83AD5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f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1E5DD49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hen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thers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</w:p>
    <w:p w14:paraId="4A67268A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fsm_output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sm_output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23E60FC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case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E1B901E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lse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6274B061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f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RST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1'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then</w:t>
      </w:r>
    </w:p>
    <w:p w14:paraId="319F5F24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present_state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OUT_HIGH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A11C31E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ounter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67723FA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f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3ABEBA3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f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57BA06F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62C6A275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ss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ync_proc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9533E10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0980EAAB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comb_proc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ss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counter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present_state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</w:p>
    <w:p w14:paraId="31B76987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</w:p>
    <w:p w14:paraId="64583DDA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case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present_state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2849BDEC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hen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OUT_HIGH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3007C587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f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counter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then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353187C3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    next_state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OUT_LOW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83214C3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lse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ext_state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present_state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4535D46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f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D2E1780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hen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OUT_LOW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</w:p>
    <w:p w14:paraId="7C4877DE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f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counter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6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then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032B6ED9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    next_state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OUT_HIGH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4481D3A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lse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ext_state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present_state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D95FBDC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f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0DEC03D6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case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25BE536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ss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omb_proc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0A751280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48536FB9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state encoding</w:t>
      </w:r>
    </w:p>
    <w:p w14:paraId="43F1E107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ith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present_state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elect</w:t>
      </w:r>
    </w:p>
    <w:p w14:paraId="315294B3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Y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"00"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hen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OUT_HIGH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481F519F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    </w:t>
      </w:r>
      <w:r w:rsidRPr="003E3DDE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"01"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hen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OUT_LOW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</w:p>
    <w:p w14:paraId="748B1C3F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        </w:t>
      </w:r>
      <w:r w:rsidRPr="003E3DDE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"00"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hen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thers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17C794C6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state encoding</w:t>
      </w:r>
    </w:p>
    <w:p w14:paraId="5EA33B62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3729F512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OUTPUT 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sm_output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FAB7E8A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3E3DD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logic -----------------------------------------</w:t>
      </w:r>
    </w:p>
    <w:p w14:paraId="51226D84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30D044AF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3E3DDE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unFSM_arch</w:t>
      </w:r>
      <w:r w:rsidRPr="003E3DDE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0E7BE59" w14:textId="77777777" w:rsidR="003E3DDE" w:rsidRPr="003E3DDE" w:rsidRDefault="003E3DDE" w:rsidP="003E3DDE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3E3DDE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architecture --------------------------------------</w:t>
      </w:r>
    </w:p>
    <w:p w14:paraId="44852B5C" w14:textId="77777777" w:rsidR="00AB485C" w:rsidRPr="003E3DDE" w:rsidRDefault="00AB485C" w:rsidP="00951831">
      <w:pPr>
        <w:jc w:val="both"/>
        <w:rPr>
          <w:rFonts w:ascii="Calibri" w:hAnsi="Calibri" w:cs="Calibri"/>
          <w:lang w:val="en-US"/>
        </w:rPr>
      </w:pPr>
    </w:p>
    <w:p w14:paraId="2FE2B7D8" w14:textId="65D3722A" w:rsidR="00C4495E" w:rsidRPr="007E6101" w:rsidRDefault="00951831" w:rsidP="00C4495E">
      <w:pPr>
        <w:jc w:val="both"/>
        <w:rPr>
          <w:rFonts w:ascii="Calibri" w:hAnsi="Calibri" w:cs="Calibri"/>
        </w:rPr>
      </w:pPr>
      <w:r>
        <w:rPr>
          <w:rFonts w:ascii="Calibri" w:hAnsi="Calibri" w:cs="Calibri"/>
          <w:color w:val="000000"/>
          <w:lang w:val="en-US"/>
        </w:rPr>
        <w:t>iii</w:t>
      </w:r>
      <w:r w:rsidRPr="00426672">
        <w:rPr>
          <w:rFonts w:ascii="Calibri" w:hAnsi="Calibri" w:cs="Calibri"/>
          <w:color w:val="000000"/>
        </w:rPr>
        <w:t xml:space="preserve">) </w:t>
      </w:r>
      <w:r w:rsidR="00426672">
        <w:rPr>
          <w:rFonts w:ascii="Calibri" w:hAnsi="Calibri" w:cs="Calibri"/>
        </w:rPr>
        <w:t>Να εξομοιώσετε τ</w:t>
      </w:r>
      <w:r w:rsidR="00426672">
        <w:rPr>
          <w:rFonts w:ascii="Calibri" w:hAnsi="Calibri" w:cs="Calibri"/>
          <w:lang w:val="en-US"/>
        </w:rPr>
        <w:t>o</w:t>
      </w:r>
      <w:r w:rsidR="00426672">
        <w:rPr>
          <w:rFonts w:ascii="Calibri" w:hAnsi="Calibri" w:cs="Calibri"/>
        </w:rPr>
        <w:t xml:space="preserve"> κύκλωμα της γεννήτριας με το </w:t>
      </w:r>
      <w:r w:rsidR="00426672">
        <w:rPr>
          <w:rFonts w:ascii="Calibri" w:hAnsi="Calibri" w:cs="Calibri"/>
          <w:lang w:val="en-US"/>
        </w:rPr>
        <w:t>ModelSim</w:t>
      </w:r>
      <w:r w:rsidR="00426672">
        <w:rPr>
          <w:rFonts w:ascii="Calibri" w:hAnsi="Calibri" w:cs="Calibri"/>
        </w:rPr>
        <w:t>, όπου θα επιδεικνύεται η επίδραση όλων των σημάτων εισόδου</w:t>
      </w:r>
      <w:r w:rsidR="00426672" w:rsidRPr="00CE60E9">
        <w:rPr>
          <w:rFonts w:ascii="Calibri" w:hAnsi="Calibri" w:cs="Calibri"/>
        </w:rPr>
        <w:t xml:space="preserve"> </w:t>
      </w:r>
      <w:r w:rsidR="00426672">
        <w:rPr>
          <w:rFonts w:ascii="Calibri" w:hAnsi="Calibri" w:cs="Calibri"/>
        </w:rPr>
        <w:t>σε όλες τις μεταβάσεις.</w:t>
      </w:r>
      <w:r w:rsidR="00C4495E">
        <w:rPr>
          <w:rFonts w:ascii="Calibri" w:hAnsi="Calibri" w:cs="Calibri"/>
        </w:rPr>
        <w:t xml:space="preserve"> Να παραδώσετε τον κώδικα του </w:t>
      </w:r>
      <w:r w:rsidR="00C4495E">
        <w:rPr>
          <w:rFonts w:ascii="Calibri" w:hAnsi="Calibri" w:cs="Calibri"/>
          <w:lang w:val="en-US"/>
        </w:rPr>
        <w:t>testbench</w:t>
      </w:r>
      <w:r w:rsidR="00C4495E" w:rsidRPr="00277AAD">
        <w:rPr>
          <w:rFonts w:ascii="Calibri" w:hAnsi="Calibri" w:cs="Calibri"/>
        </w:rPr>
        <w:t xml:space="preserve"> </w:t>
      </w:r>
      <w:r w:rsidR="00C4495E">
        <w:rPr>
          <w:rFonts w:ascii="Calibri" w:hAnsi="Calibri" w:cs="Calibri"/>
        </w:rPr>
        <w:t xml:space="preserve">που αναπτύξατε και χαρακτηριστικά στιγμιότυπα των κυματομορφών, όπου επιδεικνύεται η λειτουργικότητα της γεννήτριας. </w:t>
      </w:r>
    </w:p>
    <w:p w14:paraId="5BF92B4E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----</w:t>
      </w:r>
    </w:p>
    <w:p w14:paraId="00FF2B80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Design Name : Askisi_3 [ function generator ]</w:t>
      </w:r>
    </w:p>
    <w:p w14:paraId="58349102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File Name   : funFSM_tb.vhd</w:t>
      </w:r>
    </w:p>
    <w:p w14:paraId="73ABECD1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Function    : State Machine with HIGH/LOW (3To/4To)</w:t>
      </w:r>
    </w:p>
    <w:p w14:paraId="25A8F33B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              Tests RST issuing and 3To/4To output</w:t>
      </w:r>
    </w:p>
    <w:p w14:paraId="5D87E816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whois       : Dimitris BARMPAKOS (VHDL)</w:t>
      </w:r>
    </w:p>
    <w:p w14:paraId="41DF8309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-----------------------------------------------------</w:t>
      </w:r>
    </w:p>
    <w:p w14:paraId="36B2D174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051A192C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IEEE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std_logic_1164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5447224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library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DDBC205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lastRenderedPageBreak/>
        <w:t xml:space="preserve">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use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work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.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ll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2AF05B8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libraries -----------------------------------------</w:t>
      </w:r>
    </w:p>
    <w:p w14:paraId="7F7B3DC1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35FD141E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tity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unFSM_tb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48F9983E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unFSM_tb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A525818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entity --------------------------------------------</w:t>
      </w:r>
    </w:p>
    <w:p w14:paraId="340A54D4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0B652721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architecture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unFSM_arch_tb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f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unFSM_tb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429AD5DC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490B2D97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component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unFSM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</w:p>
    <w:p w14:paraId="4CE0DD6F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</w:p>
    <w:p w14:paraId="699BD485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LK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n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1A34F36C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OUTPUT  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ut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C6B286F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Y       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ut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_vector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AD3F7C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downto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state output</w:t>
      </w:r>
    </w:p>
    <w:p w14:paraId="35FB1EFD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7DE0A2B4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component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</w:t>
      </w:r>
    </w:p>
    <w:p w14:paraId="2DCEC894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</w:p>
    <w:p w14:paraId="70F1B2E6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signals / variables ----------------------------</w:t>
      </w:r>
    </w:p>
    <w:p w14:paraId="0369194B" w14:textId="02A0CF9B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ock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outPutz</w:t>
      </w:r>
      <w:r w:rsidR="00FA7480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1FC0FE9" w14:textId="326FB5DE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          </w:t>
      </w:r>
      <w:r w:rsidR="00FA7480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=</w:t>
      </w:r>
      <w:r w:rsidRPr="00AD3F7C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DFB4A4A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signal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tates_encoded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std_logic_vector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AD3F7C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downto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0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=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others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=&gt;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5C5DE168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constant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k_period  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color w:val="CEDF99"/>
          <w:sz w:val="16"/>
          <w:szCs w:val="16"/>
          <w:lang w:val="en-US"/>
        </w:rPr>
        <w:t>time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=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0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ns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189D3B9C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signals / variables ---------------------------</w:t>
      </w:r>
    </w:p>
    <w:p w14:paraId="63048791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3FD1B2D9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</w:t>
      </w:r>
    </w:p>
    <w:p w14:paraId="6AC6FB42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6EA1F74E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dut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unFSM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ort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map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(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>clock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rst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outPutz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,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states_encoded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);</w:t>
      </w:r>
    </w:p>
    <w:p w14:paraId="56994D91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</w:p>
    <w:p w14:paraId="5241929C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 xml:space="preserve">-- clock generator </w:t>
      </w:r>
    </w:p>
    <w:p w14:paraId="38A249D5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clk_gen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ss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44F73E14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</w:p>
    <w:p w14:paraId="5C156CF7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lock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1'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D02288E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ait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for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k_period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/</w:t>
      </w:r>
      <w:r w:rsidRPr="00AD3F7C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16DAADD9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clock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E4C24A3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ait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for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k_period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/</w:t>
      </w:r>
      <w:r w:rsidRPr="00AD3F7C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2A267402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</w:p>
    <w:p w14:paraId="203D2EB2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ss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k_gen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66351E74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 xml:space="preserve">-- /clock generator </w:t>
      </w:r>
    </w:p>
    <w:p w14:paraId="1EDE4666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503F6D01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 xml:space="preserve">-- rst issue </w:t>
      </w:r>
    </w:p>
    <w:p w14:paraId="2C4590D0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trig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: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ss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is</w:t>
      </w:r>
    </w:p>
    <w:p w14:paraId="03D1400D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begin</w:t>
      </w:r>
    </w:p>
    <w:p w14:paraId="0D92E6F3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ait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for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k_period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*</w:t>
      </w:r>
      <w:r w:rsidRPr="00AD3F7C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15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57B2C2E8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rst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1'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FEC14D2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ait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for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k_period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*</w:t>
      </w:r>
      <w:r w:rsidRPr="00AD3F7C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2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1EE7B4A0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rst 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&lt;=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color w:val="CC9393"/>
          <w:sz w:val="16"/>
          <w:szCs w:val="16"/>
          <w:lang w:val="en-US"/>
        </w:rPr>
        <w:t>'0'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3A092D2D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 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wait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for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clk_period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*</w:t>
      </w:r>
      <w:r w:rsidRPr="00AD3F7C">
        <w:rPr>
          <w:rFonts w:ascii="Consolas" w:eastAsia="Times New Roman" w:hAnsi="Consolas" w:cs="Times New Roman"/>
          <w:color w:val="8CD0D3"/>
          <w:sz w:val="16"/>
          <w:szCs w:val="16"/>
          <w:lang w:val="en-US"/>
        </w:rPr>
        <w:t>30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0D16E307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</w:t>
      </w: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process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trig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4210488D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 xml:space="preserve">-- /rst issue </w:t>
      </w:r>
    </w:p>
    <w:p w14:paraId="05BC2E3B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   </w:t>
      </w: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logic -----------------------------------------</w:t>
      </w:r>
    </w:p>
    <w:p w14:paraId="1F463B38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</w:p>
    <w:p w14:paraId="645A8625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color w:val="E3CEAB"/>
          <w:sz w:val="16"/>
          <w:szCs w:val="16"/>
          <w:lang w:val="en-US"/>
        </w:rPr>
        <w:t>end</w:t>
      </w:r>
      <w:r w:rsidRPr="00AD3F7C">
        <w:rPr>
          <w:rFonts w:ascii="Consolas" w:eastAsia="Times New Roman" w:hAnsi="Consolas" w:cs="Times New Roman"/>
          <w:color w:val="DCDCCC"/>
          <w:sz w:val="16"/>
          <w:szCs w:val="16"/>
          <w:lang w:val="en-US"/>
        </w:rPr>
        <w:t xml:space="preserve"> funFSM_arch_tb</w:t>
      </w:r>
      <w:r w:rsidRPr="00AD3F7C">
        <w:rPr>
          <w:rFonts w:ascii="Consolas" w:eastAsia="Times New Roman" w:hAnsi="Consolas" w:cs="Times New Roman"/>
          <w:b/>
          <w:bCs/>
          <w:color w:val="9F9D6D"/>
          <w:sz w:val="16"/>
          <w:szCs w:val="16"/>
          <w:lang w:val="en-US"/>
        </w:rPr>
        <w:t>;</w:t>
      </w:r>
    </w:p>
    <w:p w14:paraId="7FD9191F" w14:textId="77777777" w:rsidR="00AD3F7C" w:rsidRPr="00AD3F7C" w:rsidRDefault="00AD3F7C" w:rsidP="00AD3F7C">
      <w:pPr>
        <w:shd w:val="clear" w:color="auto" w:fill="3F3F3F"/>
        <w:spacing w:after="0" w:line="240" w:lineRule="auto"/>
        <w:rPr>
          <w:rFonts w:ascii="Times New Roman" w:eastAsia="Times New Roman" w:hAnsi="Times New Roman" w:cs="Times New Roman"/>
          <w:sz w:val="16"/>
          <w:szCs w:val="16"/>
          <w:lang w:val="en-US"/>
        </w:rPr>
      </w:pPr>
      <w:r w:rsidRPr="00AD3F7C">
        <w:rPr>
          <w:rFonts w:ascii="Consolas" w:eastAsia="Times New Roman" w:hAnsi="Consolas" w:cs="Times New Roman"/>
          <w:b/>
          <w:bCs/>
          <w:i/>
          <w:iCs/>
          <w:color w:val="7F9F7F"/>
          <w:sz w:val="16"/>
          <w:szCs w:val="16"/>
          <w:lang w:val="en-US"/>
        </w:rPr>
        <w:t>-- /architecture --------------------------------------</w:t>
      </w:r>
    </w:p>
    <w:p w14:paraId="4019F785" w14:textId="26769FF1" w:rsidR="00951831" w:rsidRPr="00AD3F7C" w:rsidRDefault="00951831" w:rsidP="00951831">
      <w:pPr>
        <w:tabs>
          <w:tab w:val="left" w:pos="851"/>
        </w:tabs>
        <w:spacing w:after="60" w:line="264" w:lineRule="auto"/>
        <w:jc w:val="both"/>
        <w:rPr>
          <w:rFonts w:ascii="Calibri" w:hAnsi="Calibri" w:cs="Calibri"/>
          <w:color w:val="000000"/>
          <w:lang w:val="en-US"/>
        </w:rPr>
      </w:pPr>
    </w:p>
    <w:p w14:paraId="51E258B5" w14:textId="542E5E3E" w:rsidR="00422D36" w:rsidRDefault="00CC6961" w:rsidP="00C253F4">
      <w:pPr>
        <w:rPr>
          <w:b/>
          <w:bCs/>
          <w:i/>
          <w:iCs/>
          <w:lang w:val="en-US"/>
        </w:rPr>
      </w:pPr>
      <w:r>
        <w:rPr>
          <w:b/>
          <w:bCs/>
          <w:i/>
          <w:iCs/>
          <w:lang w:val="en-US"/>
        </w:rPr>
        <w:t>Wave output:</w:t>
      </w:r>
    </w:p>
    <w:p w14:paraId="11E2512F" w14:textId="23B61665" w:rsidR="00CC6961" w:rsidRDefault="00026AD4" w:rsidP="00C253F4">
      <w:pPr>
        <w:rPr>
          <w:b/>
          <w:bCs/>
          <w:noProof/>
          <w:lang w:val="en-US"/>
        </w:rPr>
      </w:pPr>
      <w:r>
        <w:rPr>
          <w:b/>
          <w:bCs/>
          <w:noProof/>
          <w:lang w:val="en-US"/>
        </w:rPr>
        <w:drawing>
          <wp:inline distT="0" distB="0" distL="0" distR="0" wp14:anchorId="1D9B913A" wp14:editId="6227D075">
            <wp:extent cx="5263515" cy="341630"/>
            <wp:effectExtent l="0" t="0" r="0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41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85ED0C" w14:textId="1CBA5331" w:rsidR="00EA39AB" w:rsidRPr="00B13253" w:rsidRDefault="00EA39AB" w:rsidP="00EA39AB">
      <w:pPr>
        <w:tabs>
          <w:tab w:val="left" w:pos="1377"/>
        </w:tabs>
      </w:pPr>
      <w:r>
        <w:t xml:space="preserve">Στον κέρσορα </w:t>
      </w:r>
      <w:r w:rsidR="007A0814">
        <w:t xml:space="preserve">επιδεικνύεται η λειτουργία </w:t>
      </w:r>
      <w:r w:rsidR="007A0814">
        <w:rPr>
          <w:lang w:val="en-US"/>
        </w:rPr>
        <w:t>reset</w:t>
      </w:r>
      <w:r w:rsidR="00B13253">
        <w:t xml:space="preserve">, τα </w:t>
      </w:r>
      <w:r w:rsidR="00B13253">
        <w:rPr>
          <w:lang w:val="en-US"/>
        </w:rPr>
        <w:t>states</w:t>
      </w:r>
      <w:r w:rsidR="00B13253" w:rsidRPr="00B13253">
        <w:t xml:space="preserve"> </w:t>
      </w:r>
      <w:r w:rsidR="00B13253">
        <w:t>είναι κωδικοποιημένα «00» &amp; «01».</w:t>
      </w:r>
    </w:p>
    <w:sectPr w:rsidR="00EA39AB" w:rsidRPr="00B13253" w:rsidSect="00DF7320">
      <w:headerReference w:type="default" r:id="rId22"/>
      <w:footerReference w:type="default" r:id="rId23"/>
      <w:headerReference w:type="first" r:id="rId24"/>
      <w:pgSz w:w="11906" w:h="16838"/>
      <w:pgMar w:top="1440" w:right="1800" w:bottom="1440" w:left="180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56DABF" w14:textId="77777777" w:rsidR="004F1C4B" w:rsidRDefault="004F1C4B" w:rsidP="00935B90">
      <w:pPr>
        <w:spacing w:after="0" w:line="240" w:lineRule="auto"/>
      </w:pPr>
      <w:r>
        <w:separator/>
      </w:r>
    </w:p>
  </w:endnote>
  <w:endnote w:type="continuationSeparator" w:id="0">
    <w:p w14:paraId="1D42AD20" w14:textId="77777777" w:rsidR="004F1C4B" w:rsidRDefault="004F1C4B" w:rsidP="00935B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ヒラギノ角ゴ Pro W3">
    <w:charset w:val="4E"/>
    <w:family w:val="auto"/>
    <w:pitch w:val="variable"/>
    <w:sig w:usb0="00000001" w:usb1="00000000" w:usb2="01000407" w:usb3="00000000" w:csb0="0002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CDB9D9" w14:textId="77777777" w:rsidR="00A804D6" w:rsidRPr="00A33C8F" w:rsidRDefault="00F9558B" w:rsidP="00745B6A">
    <w:pPr>
      <w:pStyle w:val="21"/>
      <w:pBdr>
        <w:top w:val="single" w:sz="4" w:space="1" w:color="auto"/>
      </w:pBdr>
      <w:rPr>
        <w:rFonts w:asciiTheme="minorHAnsi" w:hAnsiTheme="minorHAnsi" w:cs="Arial"/>
        <w:color w:val="000080"/>
        <w:sz w:val="18"/>
      </w:rPr>
    </w:pPr>
    <w:r>
      <w:rPr>
        <w:rFonts w:asciiTheme="minorHAnsi" w:hAnsiTheme="minorHAnsi" w:cs="Arial"/>
        <w:b w:val="0"/>
        <w:sz w:val="18"/>
      </w:rPr>
      <w:tab/>
    </w:r>
    <w:r>
      <w:rPr>
        <w:rFonts w:asciiTheme="minorHAnsi" w:hAnsiTheme="minorHAnsi" w:cs="Arial"/>
        <w:b w:val="0"/>
        <w:sz w:val="18"/>
      </w:rPr>
      <w:tab/>
    </w:r>
    <w:r>
      <w:rPr>
        <w:rFonts w:asciiTheme="minorHAnsi" w:hAnsiTheme="minorHAnsi" w:cs="Arial"/>
        <w:b w:val="0"/>
        <w:sz w:val="18"/>
      </w:rPr>
      <w:tab/>
    </w:r>
    <w:r>
      <w:rPr>
        <w:rFonts w:asciiTheme="minorHAnsi" w:hAnsiTheme="minorHAnsi" w:cs="Arial"/>
        <w:b w:val="0"/>
        <w:sz w:val="18"/>
      </w:rPr>
      <w:tab/>
    </w:r>
    <w:r>
      <w:rPr>
        <w:rFonts w:asciiTheme="minorHAnsi" w:hAnsiTheme="minorHAnsi" w:cs="Arial"/>
        <w:b w:val="0"/>
        <w:sz w:val="18"/>
      </w:rPr>
      <w:tab/>
    </w:r>
    <w:r>
      <w:rPr>
        <w:rFonts w:asciiTheme="minorHAnsi" w:hAnsiTheme="minorHAnsi" w:cs="Arial"/>
        <w:b w:val="0"/>
        <w:sz w:val="18"/>
      </w:rPr>
      <w:tab/>
    </w:r>
    <w:r>
      <w:rPr>
        <w:rFonts w:asciiTheme="minorHAnsi" w:hAnsiTheme="minorHAnsi" w:cs="Arial"/>
        <w:b w:val="0"/>
        <w:sz w:val="18"/>
      </w:rPr>
      <w:tab/>
    </w:r>
    <w:r>
      <w:rPr>
        <w:rFonts w:asciiTheme="minorHAnsi" w:hAnsiTheme="minorHAnsi" w:cs="Arial"/>
        <w:b w:val="0"/>
        <w:sz w:val="18"/>
      </w:rPr>
      <w:tab/>
    </w:r>
    <w:r>
      <w:rPr>
        <w:rFonts w:asciiTheme="minorHAnsi" w:hAnsiTheme="minorHAnsi" w:cs="Arial"/>
        <w:b w:val="0"/>
        <w:sz w:val="18"/>
      </w:rPr>
      <w:tab/>
    </w:r>
    <w:r>
      <w:rPr>
        <w:rFonts w:asciiTheme="minorHAnsi" w:hAnsiTheme="minorHAnsi" w:cs="Arial"/>
        <w:b w:val="0"/>
        <w:sz w:val="18"/>
      </w:rPr>
      <w:tab/>
    </w:r>
    <w:r w:rsidR="00A804D6" w:rsidRPr="00A33C8F">
      <w:rPr>
        <w:rFonts w:asciiTheme="minorHAnsi" w:hAnsiTheme="minorHAnsi" w:cs="Arial"/>
        <w:b w:val="0"/>
        <w:sz w:val="18"/>
      </w:rPr>
      <w:tab/>
    </w:r>
    <w:r w:rsidR="00F22BAF" w:rsidRPr="00A33C8F">
      <w:rPr>
        <w:rStyle w:val="PageNumber"/>
        <w:rFonts w:asciiTheme="minorHAnsi" w:hAnsiTheme="minorHAnsi" w:cs="Arial"/>
        <w:sz w:val="18"/>
      </w:rPr>
      <w:fldChar w:fldCharType="begin"/>
    </w:r>
    <w:r w:rsidR="00A804D6" w:rsidRPr="00A33C8F">
      <w:rPr>
        <w:rStyle w:val="PageNumber"/>
        <w:rFonts w:asciiTheme="minorHAnsi" w:hAnsiTheme="minorHAnsi" w:cs="Arial"/>
        <w:sz w:val="18"/>
      </w:rPr>
      <w:instrText xml:space="preserve"> PAGE </w:instrText>
    </w:r>
    <w:r w:rsidR="00F22BAF" w:rsidRPr="00A33C8F">
      <w:rPr>
        <w:rStyle w:val="PageNumber"/>
        <w:rFonts w:asciiTheme="minorHAnsi" w:hAnsiTheme="minorHAnsi" w:cs="Arial"/>
        <w:sz w:val="18"/>
      </w:rPr>
      <w:fldChar w:fldCharType="separate"/>
    </w:r>
    <w:r w:rsidR="00672B8C">
      <w:rPr>
        <w:rStyle w:val="PageNumber"/>
        <w:rFonts w:asciiTheme="minorHAnsi" w:hAnsiTheme="minorHAnsi" w:cs="Arial"/>
        <w:noProof/>
        <w:sz w:val="18"/>
      </w:rPr>
      <w:t>7</w:t>
    </w:r>
    <w:r w:rsidR="00F22BAF" w:rsidRPr="00A33C8F">
      <w:rPr>
        <w:rStyle w:val="PageNumber"/>
        <w:rFonts w:asciiTheme="minorHAnsi" w:hAnsiTheme="minorHAnsi" w:cs="Arial"/>
        <w:sz w:val="18"/>
      </w:rPr>
      <w:fldChar w:fldCharType="end"/>
    </w:r>
  </w:p>
  <w:p w14:paraId="505FAF8B" w14:textId="77777777" w:rsidR="00A804D6" w:rsidRDefault="00A804D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A1BB2E" w14:textId="77777777" w:rsidR="004F1C4B" w:rsidRDefault="004F1C4B" w:rsidP="00935B90">
      <w:pPr>
        <w:spacing w:after="0" w:line="240" w:lineRule="auto"/>
      </w:pPr>
      <w:r>
        <w:separator/>
      </w:r>
    </w:p>
  </w:footnote>
  <w:footnote w:type="continuationSeparator" w:id="0">
    <w:p w14:paraId="0F146859" w14:textId="77777777" w:rsidR="004F1C4B" w:rsidRDefault="004F1C4B" w:rsidP="00935B9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2225" w:type="dxa"/>
      <w:tblInd w:w="-1735" w:type="dxa"/>
      <w:tblLayout w:type="fixed"/>
      <w:tblLook w:val="0000" w:firstRow="0" w:lastRow="0" w:firstColumn="0" w:lastColumn="0" w:noHBand="0" w:noVBand="0"/>
    </w:tblPr>
    <w:tblGrid>
      <w:gridCol w:w="3261"/>
      <w:gridCol w:w="8964"/>
    </w:tblGrid>
    <w:tr w:rsidR="00A804D6" w:rsidRPr="00E84A7D" w14:paraId="3F1443B3" w14:textId="77777777" w:rsidTr="00DF7320">
      <w:tc>
        <w:tcPr>
          <w:tcW w:w="3261" w:type="dxa"/>
          <w:tcBorders>
            <w:bottom w:val="double" w:sz="40" w:space="0" w:color="000080"/>
          </w:tcBorders>
          <w:shd w:val="clear" w:color="auto" w:fill="auto"/>
        </w:tcPr>
        <w:p w14:paraId="2EB3FBEE" w14:textId="77777777" w:rsidR="00A804D6" w:rsidRDefault="00A804D6" w:rsidP="00DF7320">
          <w:pPr>
            <w:pStyle w:val="Header"/>
            <w:tabs>
              <w:tab w:val="clear" w:pos="8306"/>
              <w:tab w:val="right" w:pos="8505"/>
            </w:tabs>
            <w:snapToGrid w:val="0"/>
            <w:ind w:right="317"/>
            <w:jc w:val="right"/>
            <w:rPr>
              <w:rFonts w:ascii="Arial" w:hAnsi="Arial" w:cs="Arial"/>
              <w:color w:val="000080"/>
              <w:sz w:val="24"/>
            </w:rPr>
          </w:pPr>
          <w:r>
            <w:rPr>
              <w:rFonts w:ascii="Trebuchet MS" w:hAnsi="Trebuchet MS"/>
              <w:noProof/>
              <w:color w:val="003333"/>
              <w:lang w:eastAsia="el-GR"/>
            </w:rPr>
            <w:drawing>
              <wp:inline distT="0" distB="0" distL="0" distR="0" wp14:anchorId="2AF4BBC7" wp14:editId="09D4791E">
                <wp:extent cx="558324" cy="571013"/>
                <wp:effectExtent l="0" t="0" r="635" b="0"/>
                <wp:docPr id="7" name="Picture 7" descr="LOGO_eap_bi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Εικόνα 4" descr="LOGO_eap_bi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6231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77983" cy="5911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49D49B79" w14:textId="77777777" w:rsidR="00A804D6" w:rsidRPr="0023450F" w:rsidRDefault="00A804D6" w:rsidP="00DF7320">
          <w:pPr>
            <w:pStyle w:val="Header"/>
            <w:tabs>
              <w:tab w:val="clear" w:pos="8306"/>
              <w:tab w:val="right" w:pos="8505"/>
            </w:tabs>
            <w:snapToGrid w:val="0"/>
            <w:ind w:right="317"/>
            <w:jc w:val="right"/>
            <w:rPr>
              <w:rFonts w:ascii="Arial" w:hAnsi="Arial" w:cs="Arial"/>
              <w:color w:val="000080"/>
              <w:sz w:val="8"/>
              <w:szCs w:val="8"/>
            </w:rPr>
          </w:pPr>
        </w:p>
      </w:tc>
      <w:tc>
        <w:tcPr>
          <w:tcW w:w="8964" w:type="dxa"/>
          <w:tcBorders>
            <w:bottom w:val="double" w:sz="40" w:space="0" w:color="000080"/>
          </w:tcBorders>
          <w:shd w:val="clear" w:color="auto" w:fill="auto"/>
        </w:tcPr>
        <w:p w14:paraId="7C5D4BC4" w14:textId="77777777" w:rsidR="00F9558B" w:rsidRPr="00ED4911" w:rsidRDefault="00F9558B" w:rsidP="00F9558B">
          <w:pPr>
            <w:pStyle w:val="21"/>
            <w:rPr>
              <w:rFonts w:asciiTheme="minorHAnsi" w:hAnsiTheme="minorHAnsi" w:cs="Arial"/>
              <w:color w:val="000080"/>
              <w:sz w:val="28"/>
              <w:szCs w:val="24"/>
            </w:rPr>
          </w:pPr>
          <w:r>
            <w:rPr>
              <w:rFonts w:asciiTheme="minorHAnsi" w:hAnsiTheme="minorHAnsi" w:cs="Arial"/>
              <w:color w:val="000080"/>
              <w:sz w:val="28"/>
              <w:szCs w:val="24"/>
            </w:rPr>
            <w:t xml:space="preserve">ΣΥΝΤΟΜΟ ΠΡΟΓΡΑΜΜΑ </w:t>
          </w:r>
          <w:r w:rsidRPr="00ED4911">
            <w:rPr>
              <w:rFonts w:asciiTheme="minorHAnsi" w:hAnsiTheme="minorHAnsi" w:cs="Arial"/>
              <w:color w:val="000080"/>
              <w:sz w:val="28"/>
              <w:szCs w:val="24"/>
            </w:rPr>
            <w:t>ΣΠΟΥΔΩΝ «</w:t>
          </w:r>
          <w:r>
            <w:rPr>
              <w:rFonts w:asciiTheme="minorHAnsi" w:hAnsiTheme="minorHAnsi" w:cs="Arial"/>
              <w:color w:val="000080"/>
              <w:sz w:val="28"/>
              <w:szCs w:val="24"/>
            </w:rPr>
            <w:t>ΣΧΕΔΙΑΣΗ ΕΝΣΩΜΑΤΩΜΕΝΩΝ ΣΥΣΤΗΜΑΤΩΝ ΚΑΙ ΕΦΑΡΜΟΓΕ</w:t>
          </w:r>
          <w:r w:rsidRPr="009A5FA0">
            <w:rPr>
              <w:rFonts w:asciiTheme="minorHAnsi" w:hAnsiTheme="minorHAnsi" w:cs="Arial"/>
              <w:color w:val="000080"/>
              <w:sz w:val="28"/>
              <w:szCs w:val="24"/>
            </w:rPr>
            <w:t>Σ</w:t>
          </w:r>
          <w:r>
            <w:rPr>
              <w:rFonts w:asciiTheme="minorHAnsi" w:hAnsiTheme="minorHAnsi" w:cs="Arial"/>
              <w:color w:val="000080"/>
              <w:sz w:val="28"/>
              <w:szCs w:val="24"/>
            </w:rPr>
            <w:t xml:space="preserve"> ΜΙΚΡΟΕΛΕΓΚΤΩΝ ΣΤΟ ΔΙΑΔΙΚΤΥΟ ΤΩΝ ΠΡΑΓΜΑΤΩΝ</w:t>
          </w:r>
          <w:r w:rsidRPr="009A5FA0">
            <w:rPr>
              <w:rFonts w:asciiTheme="minorHAnsi" w:hAnsiTheme="minorHAnsi" w:cs="Arial"/>
              <w:color w:val="000080"/>
              <w:sz w:val="28"/>
              <w:szCs w:val="24"/>
            </w:rPr>
            <w:t xml:space="preserve"> (IoT)</w:t>
          </w:r>
          <w:r w:rsidRPr="00ED4911">
            <w:rPr>
              <w:rFonts w:asciiTheme="minorHAnsi" w:hAnsiTheme="minorHAnsi" w:cs="Arial"/>
              <w:color w:val="000080"/>
              <w:sz w:val="28"/>
              <w:szCs w:val="24"/>
            </w:rPr>
            <w:t>»</w:t>
          </w:r>
        </w:p>
        <w:p w14:paraId="2230A41A" w14:textId="64A66785" w:rsidR="00A804D6" w:rsidRPr="00745B6A" w:rsidRDefault="00A804D6" w:rsidP="00745B6A">
          <w:pPr>
            <w:pStyle w:val="Header"/>
            <w:tabs>
              <w:tab w:val="clear" w:pos="8306"/>
              <w:tab w:val="right" w:pos="8505"/>
            </w:tabs>
            <w:ind w:right="-192"/>
            <w:rPr>
              <w:rFonts w:ascii="Arial" w:hAnsi="Arial" w:cs="Arial"/>
              <w:b/>
              <w:color w:val="000080"/>
            </w:rPr>
          </w:pPr>
          <w:r w:rsidRPr="0019548F">
            <w:rPr>
              <w:rFonts w:ascii="Arial" w:hAnsi="Arial" w:cs="Arial"/>
              <w:b/>
              <w:color w:val="000080"/>
            </w:rPr>
            <w:t>ΑΚΑΔΗΜΑΪΚΟ</w:t>
          </w:r>
          <w:r w:rsidRPr="00A33C8F">
            <w:rPr>
              <w:rFonts w:ascii="Arial" w:hAnsi="Arial" w:cs="Arial"/>
              <w:b/>
              <w:color w:val="000080"/>
              <w:lang w:val="en-US"/>
            </w:rPr>
            <w:t xml:space="preserve"> </w:t>
          </w:r>
          <w:r w:rsidRPr="0019548F">
            <w:rPr>
              <w:rFonts w:ascii="Arial" w:hAnsi="Arial" w:cs="Arial"/>
              <w:b/>
              <w:color w:val="000080"/>
            </w:rPr>
            <w:t>ΕΤΟΣ</w:t>
          </w:r>
          <w:r w:rsidRPr="00A33C8F">
            <w:rPr>
              <w:rFonts w:ascii="Arial" w:hAnsi="Arial" w:cs="Arial"/>
              <w:b/>
              <w:color w:val="000080"/>
              <w:lang w:val="en-US"/>
            </w:rPr>
            <w:t>:</w:t>
          </w:r>
          <w:r>
            <w:rPr>
              <w:rFonts w:ascii="Arial" w:hAnsi="Arial" w:cs="Arial"/>
              <w:b/>
              <w:color w:val="000080"/>
              <w:lang w:val="en-US"/>
            </w:rPr>
            <w:t xml:space="preserve"> 201</w:t>
          </w:r>
          <w:r w:rsidR="000A71EE">
            <w:rPr>
              <w:rFonts w:ascii="Arial" w:hAnsi="Arial" w:cs="Arial"/>
              <w:b/>
              <w:color w:val="000080"/>
              <w:lang w:val="en-US"/>
            </w:rPr>
            <w:t>9</w:t>
          </w:r>
          <w:r>
            <w:rPr>
              <w:rFonts w:ascii="Arial" w:hAnsi="Arial" w:cs="Arial"/>
              <w:b/>
              <w:color w:val="000080"/>
              <w:lang w:val="en-US"/>
            </w:rPr>
            <w:t>-</w:t>
          </w:r>
          <w:r w:rsidR="000A71EE">
            <w:rPr>
              <w:rFonts w:ascii="Arial" w:hAnsi="Arial" w:cs="Arial"/>
              <w:b/>
              <w:color w:val="000080"/>
              <w:lang w:val="en-US"/>
            </w:rPr>
            <w:t>20</w:t>
          </w:r>
        </w:p>
      </w:tc>
    </w:tr>
  </w:tbl>
  <w:p w14:paraId="07760418" w14:textId="77777777" w:rsidR="00A804D6" w:rsidRPr="00790ED0" w:rsidRDefault="00A804D6">
    <w:pPr>
      <w:pStyle w:val="Header"/>
      <w:rPr>
        <w:lang w:val="en-US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2225" w:type="dxa"/>
      <w:tblInd w:w="-1735" w:type="dxa"/>
      <w:tblLayout w:type="fixed"/>
      <w:tblLook w:val="0000" w:firstRow="0" w:lastRow="0" w:firstColumn="0" w:lastColumn="0" w:noHBand="0" w:noVBand="0"/>
    </w:tblPr>
    <w:tblGrid>
      <w:gridCol w:w="3261"/>
      <w:gridCol w:w="8964"/>
    </w:tblGrid>
    <w:tr w:rsidR="00A804D6" w:rsidRPr="00981096" w14:paraId="236BF6AC" w14:textId="77777777" w:rsidTr="00DF7320">
      <w:tc>
        <w:tcPr>
          <w:tcW w:w="3261" w:type="dxa"/>
          <w:tcBorders>
            <w:bottom w:val="double" w:sz="40" w:space="0" w:color="000080"/>
          </w:tcBorders>
          <w:shd w:val="clear" w:color="auto" w:fill="auto"/>
        </w:tcPr>
        <w:p w14:paraId="488B5A3F" w14:textId="77777777" w:rsidR="00A804D6" w:rsidRPr="00ED4911" w:rsidRDefault="00A804D6" w:rsidP="00DF7320">
          <w:pPr>
            <w:pStyle w:val="Header"/>
            <w:tabs>
              <w:tab w:val="clear" w:pos="8306"/>
              <w:tab w:val="right" w:pos="8505"/>
            </w:tabs>
            <w:snapToGrid w:val="0"/>
            <w:ind w:right="317"/>
            <w:jc w:val="right"/>
            <w:rPr>
              <w:rFonts w:cs="Arial"/>
              <w:b/>
              <w:color w:val="000080"/>
              <w:sz w:val="32"/>
            </w:rPr>
          </w:pPr>
          <w:r>
            <w:rPr>
              <w:rFonts w:ascii="Trebuchet MS" w:hAnsi="Trebuchet MS"/>
              <w:noProof/>
              <w:color w:val="003333"/>
              <w:lang w:eastAsia="el-GR"/>
            </w:rPr>
            <w:drawing>
              <wp:inline distT="0" distB="0" distL="0" distR="0" wp14:anchorId="373733BD" wp14:editId="5BC8AA35">
                <wp:extent cx="1241633" cy="1269852"/>
                <wp:effectExtent l="0" t="0" r="3175" b="635"/>
                <wp:docPr id="8" name="Picture 8" descr="LOGO_eap_bi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Εικόνα 4" descr="LOGO_eap_bi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6231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55116" cy="12836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964" w:type="dxa"/>
          <w:tcBorders>
            <w:bottom w:val="double" w:sz="40" w:space="0" w:color="000080"/>
          </w:tcBorders>
          <w:shd w:val="clear" w:color="auto" w:fill="auto"/>
        </w:tcPr>
        <w:p w14:paraId="25120965" w14:textId="77777777" w:rsidR="00A804D6" w:rsidRPr="00ED4911" w:rsidRDefault="00A804D6" w:rsidP="00DF7320">
          <w:pPr>
            <w:pStyle w:val="Header"/>
            <w:tabs>
              <w:tab w:val="clear" w:pos="8306"/>
              <w:tab w:val="right" w:pos="8505"/>
            </w:tabs>
            <w:snapToGrid w:val="0"/>
            <w:ind w:right="-192"/>
            <w:rPr>
              <w:rFonts w:cs="Arial"/>
              <w:b/>
              <w:color w:val="000080"/>
              <w:sz w:val="36"/>
            </w:rPr>
          </w:pPr>
          <w:r w:rsidRPr="00ED4911">
            <w:rPr>
              <w:rFonts w:cs="Arial"/>
              <w:b/>
              <w:color w:val="000080"/>
              <w:sz w:val="36"/>
            </w:rPr>
            <w:t>ΕΛΛΗΝΙΚΟ ΑΝΟΙΚΤΟ ΠΑΝΕΠΙΣΤΗΜΙΟ</w:t>
          </w:r>
        </w:p>
        <w:p w14:paraId="3FFF1E64" w14:textId="77777777" w:rsidR="00A804D6" w:rsidRPr="00ED4911" w:rsidRDefault="00A804D6" w:rsidP="00DF7320">
          <w:pPr>
            <w:pStyle w:val="21"/>
            <w:rPr>
              <w:rFonts w:asciiTheme="minorHAnsi" w:hAnsiTheme="minorHAnsi" w:cs="Arial"/>
              <w:color w:val="000080"/>
              <w:sz w:val="32"/>
              <w:szCs w:val="24"/>
            </w:rPr>
          </w:pPr>
          <w:r w:rsidRPr="00ED4911">
            <w:rPr>
              <w:rFonts w:asciiTheme="minorHAnsi" w:hAnsiTheme="minorHAnsi" w:cs="Arial"/>
              <w:color w:val="000080"/>
              <w:sz w:val="32"/>
              <w:szCs w:val="24"/>
            </w:rPr>
            <w:t>ΣΧΟΛΗ ΘΕΤΙΚΩΝ ΕΠΙΣΤΗΜΩΝ ΚΑΙ ΤΕΧΝΟΛΟΓΙΑΣ</w:t>
          </w:r>
        </w:p>
        <w:p w14:paraId="393DACBC" w14:textId="77777777" w:rsidR="00A804D6" w:rsidRPr="00ED4911" w:rsidRDefault="00A804D6" w:rsidP="00DF7320">
          <w:pPr>
            <w:pStyle w:val="21"/>
            <w:rPr>
              <w:rFonts w:asciiTheme="minorHAnsi" w:hAnsiTheme="minorHAnsi" w:cs="Arial"/>
              <w:color w:val="000080"/>
              <w:sz w:val="28"/>
              <w:szCs w:val="24"/>
            </w:rPr>
          </w:pPr>
        </w:p>
        <w:p w14:paraId="0E1869F0" w14:textId="77777777" w:rsidR="00A804D6" w:rsidRPr="00ED4911" w:rsidRDefault="009A5FA0" w:rsidP="00DF7320">
          <w:pPr>
            <w:pStyle w:val="21"/>
            <w:rPr>
              <w:rFonts w:asciiTheme="minorHAnsi" w:hAnsiTheme="minorHAnsi" w:cs="Arial"/>
              <w:color w:val="000080"/>
              <w:sz w:val="28"/>
              <w:szCs w:val="24"/>
            </w:rPr>
          </w:pPr>
          <w:r>
            <w:rPr>
              <w:rFonts w:asciiTheme="minorHAnsi" w:hAnsiTheme="minorHAnsi" w:cs="Arial"/>
              <w:color w:val="000080"/>
              <w:sz w:val="28"/>
              <w:szCs w:val="24"/>
            </w:rPr>
            <w:t xml:space="preserve">ΣΥΝΤΟΜΟ ΠΡΟΓΡΑΜΜΑ </w:t>
          </w:r>
          <w:r w:rsidR="00A804D6" w:rsidRPr="00ED4911">
            <w:rPr>
              <w:rFonts w:asciiTheme="minorHAnsi" w:hAnsiTheme="minorHAnsi" w:cs="Arial"/>
              <w:color w:val="000080"/>
              <w:sz w:val="28"/>
              <w:szCs w:val="24"/>
            </w:rPr>
            <w:t>ΣΠΟΥΔΩΝ «</w:t>
          </w:r>
          <w:r>
            <w:rPr>
              <w:rFonts w:asciiTheme="minorHAnsi" w:hAnsiTheme="minorHAnsi" w:cs="Arial"/>
              <w:color w:val="000080"/>
              <w:sz w:val="28"/>
              <w:szCs w:val="24"/>
            </w:rPr>
            <w:t>ΣΧΕΔΙΑΣΗ ΕΝΣΩΜΑΤΩΜΕΝΩΝ ΣΥΣΤΗΜΑΤΩΝ ΚΑΙ ΕΦΑΡΜΟΓΕ</w:t>
          </w:r>
          <w:r w:rsidRPr="009A5FA0">
            <w:rPr>
              <w:rFonts w:asciiTheme="minorHAnsi" w:hAnsiTheme="minorHAnsi" w:cs="Arial"/>
              <w:color w:val="000080"/>
              <w:sz w:val="28"/>
              <w:szCs w:val="24"/>
            </w:rPr>
            <w:t>Σ</w:t>
          </w:r>
          <w:r>
            <w:rPr>
              <w:rFonts w:asciiTheme="minorHAnsi" w:hAnsiTheme="minorHAnsi" w:cs="Arial"/>
              <w:color w:val="000080"/>
              <w:sz w:val="28"/>
              <w:szCs w:val="24"/>
            </w:rPr>
            <w:t xml:space="preserve"> ΜΙΚΡΟΕΛΕΓΚΤΩΝ ΣΤΟ ΔΙΑΔΙΚΤΥΟ ΤΩΝ ΠΡΑΓΜΑΤΩΝ</w:t>
          </w:r>
          <w:r w:rsidRPr="009A5FA0">
            <w:rPr>
              <w:rFonts w:asciiTheme="minorHAnsi" w:hAnsiTheme="minorHAnsi" w:cs="Arial"/>
              <w:color w:val="000080"/>
              <w:sz w:val="28"/>
              <w:szCs w:val="24"/>
            </w:rPr>
            <w:t xml:space="preserve"> (IoT)</w:t>
          </w:r>
          <w:r w:rsidR="00A804D6" w:rsidRPr="00ED4911">
            <w:rPr>
              <w:rFonts w:asciiTheme="minorHAnsi" w:hAnsiTheme="minorHAnsi" w:cs="Arial"/>
              <w:color w:val="000080"/>
              <w:sz w:val="28"/>
              <w:szCs w:val="24"/>
            </w:rPr>
            <w:t>»</w:t>
          </w:r>
        </w:p>
        <w:p w14:paraId="59A4D428" w14:textId="066A108C" w:rsidR="00A804D6" w:rsidRPr="00790ED0" w:rsidRDefault="00A804D6" w:rsidP="00FF14DF">
          <w:pPr>
            <w:pStyle w:val="Header"/>
            <w:tabs>
              <w:tab w:val="clear" w:pos="8306"/>
              <w:tab w:val="right" w:pos="8505"/>
            </w:tabs>
            <w:ind w:right="-192"/>
            <w:rPr>
              <w:rFonts w:cs="Arial"/>
              <w:b/>
              <w:color w:val="000080"/>
              <w:lang w:val="en-US"/>
            </w:rPr>
          </w:pPr>
          <w:r w:rsidRPr="00ED4911">
            <w:rPr>
              <w:rFonts w:cs="Arial"/>
              <w:b/>
              <w:color w:val="000080"/>
            </w:rPr>
            <w:t>ΑΚΑΔΗΜΑΪΚΟ</w:t>
          </w:r>
          <w:r w:rsidRPr="00790ED0">
            <w:rPr>
              <w:rFonts w:cs="Arial"/>
              <w:b/>
              <w:color w:val="000080"/>
              <w:lang w:val="en-US"/>
            </w:rPr>
            <w:t xml:space="preserve"> </w:t>
          </w:r>
          <w:r w:rsidRPr="00ED4911">
            <w:rPr>
              <w:rFonts w:cs="Arial"/>
              <w:b/>
              <w:color w:val="000080"/>
            </w:rPr>
            <w:t>ΕΤΟΣ</w:t>
          </w:r>
          <w:r w:rsidRPr="00790ED0">
            <w:rPr>
              <w:rFonts w:cs="Arial"/>
              <w:b/>
              <w:color w:val="000080"/>
              <w:lang w:val="en-US"/>
            </w:rPr>
            <w:t>:</w:t>
          </w:r>
          <w:r>
            <w:rPr>
              <w:rFonts w:cs="Arial"/>
              <w:b/>
              <w:color w:val="000080"/>
              <w:lang w:val="en-US"/>
            </w:rPr>
            <w:t xml:space="preserve"> 201</w:t>
          </w:r>
          <w:r w:rsidR="000A71EE">
            <w:rPr>
              <w:rFonts w:cs="Arial"/>
              <w:b/>
              <w:color w:val="000080"/>
              <w:lang w:val="en-US"/>
            </w:rPr>
            <w:t>9</w:t>
          </w:r>
          <w:r>
            <w:rPr>
              <w:rFonts w:cs="Arial"/>
              <w:b/>
              <w:color w:val="000080"/>
              <w:lang w:val="en-US"/>
            </w:rPr>
            <w:t>-</w:t>
          </w:r>
          <w:r w:rsidR="000A71EE">
            <w:rPr>
              <w:rFonts w:cs="Arial"/>
              <w:b/>
              <w:color w:val="000080"/>
              <w:lang w:val="en-US"/>
            </w:rPr>
            <w:t>20</w:t>
          </w:r>
        </w:p>
      </w:tc>
    </w:tr>
  </w:tbl>
  <w:p w14:paraId="7FE2ECC9" w14:textId="77777777" w:rsidR="00A804D6" w:rsidRPr="00A33C8F" w:rsidRDefault="00A804D6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2"/>
    <w:multiLevelType w:val="multilevel"/>
    <w:tmpl w:val="894EE874"/>
    <w:lvl w:ilvl="0">
      <w:start w:val="3"/>
      <w:numFmt w:val="bullet"/>
      <w:lvlText w:val="-"/>
      <w:lvlJc w:val="left"/>
      <w:pPr>
        <w:tabs>
          <w:tab w:val="num" w:pos="360"/>
        </w:tabs>
        <w:ind w:left="360" w:firstLine="720"/>
      </w:pPr>
      <w:rPr>
        <w:rFonts w:ascii="Calibri" w:eastAsia="ヒラギノ角ゴ Pro W3" w:hAnsi="Calibri" w:hint="default"/>
        <w:color w:val="000000"/>
        <w:position w:val="0"/>
        <w:sz w:val="22"/>
      </w:rPr>
    </w:lvl>
    <w:lvl w:ilvl="1">
      <w:start w:val="1"/>
      <w:numFmt w:val="bullet"/>
      <w:suff w:val="nothing"/>
      <w:lvlText w:val="o"/>
      <w:lvlJc w:val="left"/>
      <w:pPr>
        <w:ind w:left="0" w:firstLine="1800"/>
      </w:pPr>
      <w:rPr>
        <w:rFonts w:ascii="Courier New" w:eastAsia="ヒラギノ角ゴ Pro W3" w:hAnsi="Courier New" w:hint="default"/>
        <w:color w:val="000000"/>
        <w:position w:val="0"/>
        <w:sz w:val="22"/>
      </w:rPr>
    </w:lvl>
    <w:lvl w:ilvl="2">
      <w:start w:val="1"/>
      <w:numFmt w:val="bullet"/>
      <w:suff w:val="nothing"/>
      <w:lvlText w:val=""/>
      <w:lvlJc w:val="left"/>
      <w:pPr>
        <w:ind w:left="0" w:firstLine="2520"/>
      </w:pPr>
      <w:rPr>
        <w:rFonts w:ascii="Wingdings" w:eastAsia="ヒラギノ角ゴ Pro W3" w:hAnsi="Wingdings" w:hint="default"/>
        <w:color w:val="000000"/>
        <w:position w:val="0"/>
        <w:sz w:val="22"/>
      </w:rPr>
    </w:lvl>
    <w:lvl w:ilvl="3">
      <w:start w:val="1"/>
      <w:numFmt w:val="bullet"/>
      <w:suff w:val="nothing"/>
      <w:lvlText w:val="•"/>
      <w:lvlJc w:val="left"/>
      <w:pPr>
        <w:ind w:left="0" w:firstLine="3240"/>
      </w:pPr>
      <w:rPr>
        <w:rFonts w:hint="default"/>
        <w:color w:val="000000"/>
        <w:position w:val="0"/>
        <w:sz w:val="22"/>
      </w:rPr>
    </w:lvl>
    <w:lvl w:ilvl="4">
      <w:start w:val="1"/>
      <w:numFmt w:val="bullet"/>
      <w:suff w:val="nothing"/>
      <w:lvlText w:val="o"/>
      <w:lvlJc w:val="left"/>
      <w:pPr>
        <w:ind w:left="0" w:firstLine="3960"/>
      </w:pPr>
      <w:rPr>
        <w:rFonts w:ascii="Courier New" w:eastAsia="ヒラギノ角ゴ Pro W3" w:hAnsi="Courier New" w:hint="default"/>
        <w:color w:val="000000"/>
        <w:position w:val="0"/>
        <w:sz w:val="22"/>
      </w:rPr>
    </w:lvl>
    <w:lvl w:ilvl="5">
      <w:start w:val="1"/>
      <w:numFmt w:val="bullet"/>
      <w:suff w:val="nothing"/>
      <w:lvlText w:val=""/>
      <w:lvlJc w:val="left"/>
      <w:pPr>
        <w:ind w:left="0" w:firstLine="4680"/>
      </w:pPr>
      <w:rPr>
        <w:rFonts w:ascii="Wingdings" w:eastAsia="ヒラギノ角ゴ Pro W3" w:hAnsi="Wingdings" w:hint="default"/>
        <w:color w:val="000000"/>
        <w:position w:val="0"/>
        <w:sz w:val="22"/>
      </w:rPr>
    </w:lvl>
    <w:lvl w:ilvl="6">
      <w:start w:val="1"/>
      <w:numFmt w:val="bullet"/>
      <w:suff w:val="nothing"/>
      <w:lvlText w:val="•"/>
      <w:lvlJc w:val="left"/>
      <w:pPr>
        <w:ind w:left="0" w:firstLine="5400"/>
      </w:pPr>
      <w:rPr>
        <w:rFonts w:hint="default"/>
        <w:color w:val="000000"/>
        <w:position w:val="0"/>
        <w:sz w:val="22"/>
      </w:rPr>
    </w:lvl>
    <w:lvl w:ilvl="7">
      <w:start w:val="1"/>
      <w:numFmt w:val="bullet"/>
      <w:suff w:val="nothing"/>
      <w:lvlText w:val="o"/>
      <w:lvlJc w:val="left"/>
      <w:pPr>
        <w:ind w:left="0" w:firstLine="6120"/>
      </w:pPr>
      <w:rPr>
        <w:rFonts w:ascii="Courier New" w:eastAsia="ヒラギノ角ゴ Pro W3" w:hAnsi="Courier New" w:hint="default"/>
        <w:color w:val="000000"/>
        <w:position w:val="0"/>
        <w:sz w:val="22"/>
      </w:rPr>
    </w:lvl>
    <w:lvl w:ilvl="8">
      <w:start w:val="1"/>
      <w:numFmt w:val="bullet"/>
      <w:suff w:val="nothing"/>
      <w:lvlText w:val=""/>
      <w:lvlJc w:val="left"/>
      <w:pPr>
        <w:ind w:left="0" w:firstLine="6840"/>
      </w:pPr>
      <w:rPr>
        <w:rFonts w:ascii="Wingdings" w:eastAsia="ヒラギノ角ゴ Pro W3" w:hAnsi="Wingdings" w:hint="default"/>
        <w:color w:val="000000"/>
        <w:position w:val="0"/>
        <w:sz w:val="22"/>
      </w:rPr>
    </w:lvl>
  </w:abstractNum>
  <w:abstractNum w:abstractNumId="1" w15:restartNumberingAfterBreak="0">
    <w:nsid w:val="00630457"/>
    <w:multiLevelType w:val="hybridMultilevel"/>
    <w:tmpl w:val="659A42FC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2F266E"/>
    <w:multiLevelType w:val="hybridMultilevel"/>
    <w:tmpl w:val="C972C9CE"/>
    <w:lvl w:ilvl="0" w:tplc="AC4A4104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D700C3"/>
    <w:multiLevelType w:val="hybridMultilevel"/>
    <w:tmpl w:val="D1401A1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050200"/>
    <w:multiLevelType w:val="hybridMultilevel"/>
    <w:tmpl w:val="CBCA9B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A90529"/>
    <w:multiLevelType w:val="hybridMultilevel"/>
    <w:tmpl w:val="666EF5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B15B85"/>
    <w:multiLevelType w:val="hybridMultilevel"/>
    <w:tmpl w:val="8D2A28B0"/>
    <w:lvl w:ilvl="0" w:tplc="0408000F">
      <w:start w:val="1"/>
      <w:numFmt w:val="decimal"/>
      <w:lvlText w:val="%1.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1DD16DB"/>
    <w:multiLevelType w:val="hybridMultilevel"/>
    <w:tmpl w:val="F5DA73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26E653D"/>
    <w:multiLevelType w:val="hybridMultilevel"/>
    <w:tmpl w:val="3AD44C4A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30B6B24"/>
    <w:multiLevelType w:val="hybridMultilevel"/>
    <w:tmpl w:val="014AE482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056561"/>
    <w:multiLevelType w:val="hybridMultilevel"/>
    <w:tmpl w:val="127A46C6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9EC400F"/>
    <w:multiLevelType w:val="hybridMultilevel"/>
    <w:tmpl w:val="A18E4628"/>
    <w:lvl w:ilvl="0" w:tplc="DA907032">
      <w:start w:val="1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F404AE0"/>
    <w:multiLevelType w:val="hybridMultilevel"/>
    <w:tmpl w:val="FD3A5D3C"/>
    <w:lvl w:ilvl="0" w:tplc="C8248E2E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5D121B4"/>
    <w:multiLevelType w:val="hybridMultilevel"/>
    <w:tmpl w:val="538A402C"/>
    <w:lvl w:ilvl="0" w:tplc="6814533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9AC737C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E96729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8E5258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EE08C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634C7E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7009D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14ECB2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DD83D3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4" w15:restartNumberingAfterBreak="0">
    <w:nsid w:val="492A1225"/>
    <w:multiLevelType w:val="hybridMultilevel"/>
    <w:tmpl w:val="9B909236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9BA3ACF"/>
    <w:multiLevelType w:val="hybridMultilevel"/>
    <w:tmpl w:val="FE2A209C"/>
    <w:lvl w:ilvl="0" w:tplc="0408000F">
      <w:start w:val="1"/>
      <w:numFmt w:val="decimal"/>
      <w:lvlText w:val="%1."/>
      <w:lvlJc w:val="left"/>
      <w:pPr>
        <w:ind w:left="360" w:hanging="360"/>
      </w:pPr>
    </w:lvl>
    <w:lvl w:ilvl="1" w:tplc="896A2910">
      <w:numFmt w:val="bullet"/>
      <w:lvlText w:val="•"/>
      <w:lvlJc w:val="left"/>
      <w:pPr>
        <w:ind w:left="1440" w:hanging="720"/>
      </w:pPr>
      <w:rPr>
        <w:rFonts w:ascii="Calibri" w:eastAsiaTheme="minorHAnsi" w:hAnsi="Calibri" w:cstheme="minorBidi" w:hint="default"/>
      </w:r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F23396A"/>
    <w:multiLevelType w:val="hybridMultilevel"/>
    <w:tmpl w:val="94BED886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290B33"/>
    <w:multiLevelType w:val="hybridMultilevel"/>
    <w:tmpl w:val="6C8A5BA0"/>
    <w:lvl w:ilvl="0" w:tplc="0408000F">
      <w:start w:val="1"/>
      <w:numFmt w:val="decimal"/>
      <w:lvlText w:val="%1.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06033FF"/>
    <w:multiLevelType w:val="hybridMultilevel"/>
    <w:tmpl w:val="7B0886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6710247"/>
    <w:multiLevelType w:val="hybridMultilevel"/>
    <w:tmpl w:val="DE84322C"/>
    <w:lvl w:ilvl="0" w:tplc="EADEE0A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AA54626"/>
    <w:multiLevelType w:val="hybridMultilevel"/>
    <w:tmpl w:val="DAC8EC84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EC335BC"/>
    <w:multiLevelType w:val="hybridMultilevel"/>
    <w:tmpl w:val="6DD89884"/>
    <w:lvl w:ilvl="0" w:tplc="C8248E2E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09F7A74"/>
    <w:multiLevelType w:val="hybridMultilevel"/>
    <w:tmpl w:val="2984F30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A4076F2"/>
    <w:multiLevelType w:val="hybridMultilevel"/>
    <w:tmpl w:val="0B6C71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325845"/>
    <w:multiLevelType w:val="hybridMultilevel"/>
    <w:tmpl w:val="271237C6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40A7FA6"/>
    <w:multiLevelType w:val="hybridMultilevel"/>
    <w:tmpl w:val="3BE6456C"/>
    <w:lvl w:ilvl="0" w:tplc="0408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7BAA0B32"/>
    <w:multiLevelType w:val="hybridMultilevel"/>
    <w:tmpl w:val="47504D7C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4"/>
  </w:num>
  <w:num w:numId="3">
    <w:abstractNumId w:val="26"/>
  </w:num>
  <w:num w:numId="4">
    <w:abstractNumId w:val="3"/>
  </w:num>
  <w:num w:numId="5">
    <w:abstractNumId w:val="10"/>
  </w:num>
  <w:num w:numId="6">
    <w:abstractNumId w:val="5"/>
  </w:num>
  <w:num w:numId="7">
    <w:abstractNumId w:val="7"/>
  </w:num>
  <w:num w:numId="8">
    <w:abstractNumId w:val="4"/>
  </w:num>
  <w:num w:numId="9">
    <w:abstractNumId w:val="12"/>
  </w:num>
  <w:num w:numId="10">
    <w:abstractNumId w:val="21"/>
  </w:num>
  <w:num w:numId="11">
    <w:abstractNumId w:val="23"/>
  </w:num>
  <w:num w:numId="12">
    <w:abstractNumId w:val="20"/>
  </w:num>
  <w:num w:numId="13">
    <w:abstractNumId w:val="11"/>
  </w:num>
  <w:num w:numId="14">
    <w:abstractNumId w:val="25"/>
  </w:num>
  <w:num w:numId="15">
    <w:abstractNumId w:val="16"/>
  </w:num>
  <w:num w:numId="16">
    <w:abstractNumId w:val="2"/>
  </w:num>
  <w:num w:numId="17">
    <w:abstractNumId w:val="6"/>
  </w:num>
  <w:num w:numId="18">
    <w:abstractNumId w:val="17"/>
  </w:num>
  <w:num w:numId="19">
    <w:abstractNumId w:val="9"/>
  </w:num>
  <w:num w:numId="20">
    <w:abstractNumId w:val="24"/>
  </w:num>
  <w:num w:numId="21">
    <w:abstractNumId w:val="22"/>
  </w:num>
  <w:num w:numId="22">
    <w:abstractNumId w:val="18"/>
  </w:num>
  <w:num w:numId="23">
    <w:abstractNumId w:val="1"/>
  </w:num>
  <w:num w:numId="24">
    <w:abstractNumId w:val="13"/>
  </w:num>
  <w:num w:numId="25">
    <w:abstractNumId w:val="0"/>
  </w:num>
  <w:num w:numId="26">
    <w:abstractNumId w:val="8"/>
  </w:num>
  <w:num w:numId="27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2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2652"/>
    <w:rsid w:val="00003F13"/>
    <w:rsid w:val="000041A1"/>
    <w:rsid w:val="00022E60"/>
    <w:rsid w:val="00026AD4"/>
    <w:rsid w:val="0006351B"/>
    <w:rsid w:val="00064CA8"/>
    <w:rsid w:val="00067D21"/>
    <w:rsid w:val="00072DF9"/>
    <w:rsid w:val="00076903"/>
    <w:rsid w:val="0008123D"/>
    <w:rsid w:val="0009144C"/>
    <w:rsid w:val="000929F9"/>
    <w:rsid w:val="000A07D5"/>
    <w:rsid w:val="000A71EE"/>
    <w:rsid w:val="000C0F10"/>
    <w:rsid w:val="000D37DF"/>
    <w:rsid w:val="000E0F26"/>
    <w:rsid w:val="000E6B6C"/>
    <w:rsid w:val="000F472C"/>
    <w:rsid w:val="00110B2E"/>
    <w:rsid w:val="001179B0"/>
    <w:rsid w:val="001253F6"/>
    <w:rsid w:val="00132EA6"/>
    <w:rsid w:val="00141BFA"/>
    <w:rsid w:val="00144C49"/>
    <w:rsid w:val="001557AB"/>
    <w:rsid w:val="00160376"/>
    <w:rsid w:val="00163364"/>
    <w:rsid w:val="00170E75"/>
    <w:rsid w:val="001771E0"/>
    <w:rsid w:val="00185558"/>
    <w:rsid w:val="00185EAC"/>
    <w:rsid w:val="001869EA"/>
    <w:rsid w:val="001901FE"/>
    <w:rsid w:val="0019618E"/>
    <w:rsid w:val="001A2370"/>
    <w:rsid w:val="001B7221"/>
    <w:rsid w:val="001C24FD"/>
    <w:rsid w:val="001C26D2"/>
    <w:rsid w:val="001C4708"/>
    <w:rsid w:val="001E121F"/>
    <w:rsid w:val="001E2BE3"/>
    <w:rsid w:val="001F7FAA"/>
    <w:rsid w:val="0021267E"/>
    <w:rsid w:val="00216263"/>
    <w:rsid w:val="00217F0D"/>
    <w:rsid w:val="002222B1"/>
    <w:rsid w:val="00230D13"/>
    <w:rsid w:val="002310C6"/>
    <w:rsid w:val="0023450F"/>
    <w:rsid w:val="00247B34"/>
    <w:rsid w:val="0026428C"/>
    <w:rsid w:val="00277AAD"/>
    <w:rsid w:val="0029046F"/>
    <w:rsid w:val="00291B84"/>
    <w:rsid w:val="002A29B7"/>
    <w:rsid w:val="002B157D"/>
    <w:rsid w:val="002B5632"/>
    <w:rsid w:val="002B630D"/>
    <w:rsid w:val="002C274A"/>
    <w:rsid w:val="002D0603"/>
    <w:rsid w:val="002D63DE"/>
    <w:rsid w:val="002E2BD7"/>
    <w:rsid w:val="002F218C"/>
    <w:rsid w:val="002F415C"/>
    <w:rsid w:val="0030066A"/>
    <w:rsid w:val="00316D2C"/>
    <w:rsid w:val="00320E8B"/>
    <w:rsid w:val="00331B21"/>
    <w:rsid w:val="0033226A"/>
    <w:rsid w:val="00336DAB"/>
    <w:rsid w:val="00340E6D"/>
    <w:rsid w:val="003561BA"/>
    <w:rsid w:val="00366240"/>
    <w:rsid w:val="00381C66"/>
    <w:rsid w:val="00387667"/>
    <w:rsid w:val="003A6C2E"/>
    <w:rsid w:val="003B07F3"/>
    <w:rsid w:val="003B0917"/>
    <w:rsid w:val="003B183C"/>
    <w:rsid w:val="003B63F3"/>
    <w:rsid w:val="003B6A19"/>
    <w:rsid w:val="003C2133"/>
    <w:rsid w:val="003C4F7A"/>
    <w:rsid w:val="003D57FF"/>
    <w:rsid w:val="003D5BA1"/>
    <w:rsid w:val="003E2086"/>
    <w:rsid w:val="003E3DDE"/>
    <w:rsid w:val="003F03FF"/>
    <w:rsid w:val="00407E30"/>
    <w:rsid w:val="0041255B"/>
    <w:rsid w:val="0041389B"/>
    <w:rsid w:val="00420250"/>
    <w:rsid w:val="00422D36"/>
    <w:rsid w:val="00426672"/>
    <w:rsid w:val="004278D4"/>
    <w:rsid w:val="00434AA3"/>
    <w:rsid w:val="00444186"/>
    <w:rsid w:val="0044441F"/>
    <w:rsid w:val="004536D0"/>
    <w:rsid w:val="00455D8C"/>
    <w:rsid w:val="0045773A"/>
    <w:rsid w:val="004669BC"/>
    <w:rsid w:val="004715F2"/>
    <w:rsid w:val="00471CEB"/>
    <w:rsid w:val="00472229"/>
    <w:rsid w:val="00472652"/>
    <w:rsid w:val="00473636"/>
    <w:rsid w:val="004741C4"/>
    <w:rsid w:val="00486E91"/>
    <w:rsid w:val="004A0CC8"/>
    <w:rsid w:val="004A70C5"/>
    <w:rsid w:val="004B2B8E"/>
    <w:rsid w:val="004B729D"/>
    <w:rsid w:val="004F1C4B"/>
    <w:rsid w:val="004F5E2E"/>
    <w:rsid w:val="0050234C"/>
    <w:rsid w:val="005163F6"/>
    <w:rsid w:val="005212B2"/>
    <w:rsid w:val="0052215D"/>
    <w:rsid w:val="00523993"/>
    <w:rsid w:val="005256DD"/>
    <w:rsid w:val="0053603E"/>
    <w:rsid w:val="0054099F"/>
    <w:rsid w:val="005457AE"/>
    <w:rsid w:val="005459D5"/>
    <w:rsid w:val="00550E2A"/>
    <w:rsid w:val="00561372"/>
    <w:rsid w:val="005623B3"/>
    <w:rsid w:val="00593C24"/>
    <w:rsid w:val="005A79D0"/>
    <w:rsid w:val="005C0E37"/>
    <w:rsid w:val="005C1812"/>
    <w:rsid w:val="005D1960"/>
    <w:rsid w:val="005E3417"/>
    <w:rsid w:val="005F21ED"/>
    <w:rsid w:val="00601483"/>
    <w:rsid w:val="00613ADE"/>
    <w:rsid w:val="00613B59"/>
    <w:rsid w:val="00617345"/>
    <w:rsid w:val="006204EA"/>
    <w:rsid w:val="00620823"/>
    <w:rsid w:val="00636B85"/>
    <w:rsid w:val="0064343E"/>
    <w:rsid w:val="0064652A"/>
    <w:rsid w:val="006612B8"/>
    <w:rsid w:val="00662C7A"/>
    <w:rsid w:val="00672B8C"/>
    <w:rsid w:val="00674253"/>
    <w:rsid w:val="00681194"/>
    <w:rsid w:val="0068195C"/>
    <w:rsid w:val="00692816"/>
    <w:rsid w:val="00695DA5"/>
    <w:rsid w:val="006B2C1E"/>
    <w:rsid w:val="006C0950"/>
    <w:rsid w:val="006C1DD0"/>
    <w:rsid w:val="006C2254"/>
    <w:rsid w:val="006C6551"/>
    <w:rsid w:val="006D054F"/>
    <w:rsid w:val="006D552F"/>
    <w:rsid w:val="006E17DA"/>
    <w:rsid w:val="006F395C"/>
    <w:rsid w:val="006F6527"/>
    <w:rsid w:val="0070154E"/>
    <w:rsid w:val="0070388C"/>
    <w:rsid w:val="00704075"/>
    <w:rsid w:val="00704474"/>
    <w:rsid w:val="00710B6B"/>
    <w:rsid w:val="007138B5"/>
    <w:rsid w:val="00721E56"/>
    <w:rsid w:val="007238AA"/>
    <w:rsid w:val="00731425"/>
    <w:rsid w:val="00732027"/>
    <w:rsid w:val="00735524"/>
    <w:rsid w:val="00735806"/>
    <w:rsid w:val="00740AC7"/>
    <w:rsid w:val="00744CF5"/>
    <w:rsid w:val="00745B6A"/>
    <w:rsid w:val="007467B7"/>
    <w:rsid w:val="00750323"/>
    <w:rsid w:val="007539F6"/>
    <w:rsid w:val="00754BEC"/>
    <w:rsid w:val="00763EC0"/>
    <w:rsid w:val="00781DD2"/>
    <w:rsid w:val="00792A65"/>
    <w:rsid w:val="007932A8"/>
    <w:rsid w:val="007A0814"/>
    <w:rsid w:val="007A4C91"/>
    <w:rsid w:val="007B0305"/>
    <w:rsid w:val="007B0C85"/>
    <w:rsid w:val="007B135F"/>
    <w:rsid w:val="007B2CCE"/>
    <w:rsid w:val="007B5234"/>
    <w:rsid w:val="007D690E"/>
    <w:rsid w:val="007D7619"/>
    <w:rsid w:val="007E3CA9"/>
    <w:rsid w:val="007E6101"/>
    <w:rsid w:val="007E7B91"/>
    <w:rsid w:val="007F077A"/>
    <w:rsid w:val="007F41EF"/>
    <w:rsid w:val="007F422B"/>
    <w:rsid w:val="0080440E"/>
    <w:rsid w:val="00807F9E"/>
    <w:rsid w:val="008154C5"/>
    <w:rsid w:val="00822CF7"/>
    <w:rsid w:val="0083023A"/>
    <w:rsid w:val="00842FFF"/>
    <w:rsid w:val="00856833"/>
    <w:rsid w:val="008609B6"/>
    <w:rsid w:val="00864B9F"/>
    <w:rsid w:val="00864E03"/>
    <w:rsid w:val="00871564"/>
    <w:rsid w:val="00882766"/>
    <w:rsid w:val="0088640C"/>
    <w:rsid w:val="00890302"/>
    <w:rsid w:val="008A4AF6"/>
    <w:rsid w:val="008D187D"/>
    <w:rsid w:val="008E23E2"/>
    <w:rsid w:val="008E67C9"/>
    <w:rsid w:val="008E69F4"/>
    <w:rsid w:val="008F0EFF"/>
    <w:rsid w:val="008F19AD"/>
    <w:rsid w:val="008F3274"/>
    <w:rsid w:val="008F5812"/>
    <w:rsid w:val="008F7108"/>
    <w:rsid w:val="0090270E"/>
    <w:rsid w:val="00921888"/>
    <w:rsid w:val="009232B2"/>
    <w:rsid w:val="009332C2"/>
    <w:rsid w:val="00935B90"/>
    <w:rsid w:val="00943BD9"/>
    <w:rsid w:val="0094602D"/>
    <w:rsid w:val="00947835"/>
    <w:rsid w:val="00951831"/>
    <w:rsid w:val="00964CEC"/>
    <w:rsid w:val="00965382"/>
    <w:rsid w:val="0096736F"/>
    <w:rsid w:val="009840A6"/>
    <w:rsid w:val="009901E7"/>
    <w:rsid w:val="009A22D0"/>
    <w:rsid w:val="009A25E4"/>
    <w:rsid w:val="009A5FA0"/>
    <w:rsid w:val="009B5F35"/>
    <w:rsid w:val="009C1DB3"/>
    <w:rsid w:val="009F188F"/>
    <w:rsid w:val="009F6869"/>
    <w:rsid w:val="00A120E1"/>
    <w:rsid w:val="00A21DEE"/>
    <w:rsid w:val="00A21E3A"/>
    <w:rsid w:val="00A31DC8"/>
    <w:rsid w:val="00A3443D"/>
    <w:rsid w:val="00A5227A"/>
    <w:rsid w:val="00A60129"/>
    <w:rsid w:val="00A618A7"/>
    <w:rsid w:val="00A74082"/>
    <w:rsid w:val="00A803DF"/>
    <w:rsid w:val="00A804D6"/>
    <w:rsid w:val="00A833ED"/>
    <w:rsid w:val="00A83504"/>
    <w:rsid w:val="00A83A29"/>
    <w:rsid w:val="00A8558F"/>
    <w:rsid w:val="00AA6C3A"/>
    <w:rsid w:val="00AB32E1"/>
    <w:rsid w:val="00AB485C"/>
    <w:rsid w:val="00AB6B64"/>
    <w:rsid w:val="00AB6F2B"/>
    <w:rsid w:val="00AC2CAD"/>
    <w:rsid w:val="00AC7957"/>
    <w:rsid w:val="00AD3F7C"/>
    <w:rsid w:val="00AD6C00"/>
    <w:rsid w:val="00AE1B72"/>
    <w:rsid w:val="00AE325A"/>
    <w:rsid w:val="00AE4489"/>
    <w:rsid w:val="00AF544F"/>
    <w:rsid w:val="00AF5746"/>
    <w:rsid w:val="00B13253"/>
    <w:rsid w:val="00B145C6"/>
    <w:rsid w:val="00B164AC"/>
    <w:rsid w:val="00B2529A"/>
    <w:rsid w:val="00B307DC"/>
    <w:rsid w:val="00B474D6"/>
    <w:rsid w:val="00B57BEB"/>
    <w:rsid w:val="00B601CE"/>
    <w:rsid w:val="00B63F58"/>
    <w:rsid w:val="00B729B3"/>
    <w:rsid w:val="00B77562"/>
    <w:rsid w:val="00B83D84"/>
    <w:rsid w:val="00B95E13"/>
    <w:rsid w:val="00B97D75"/>
    <w:rsid w:val="00BA29B9"/>
    <w:rsid w:val="00BA2D6A"/>
    <w:rsid w:val="00BA4CAD"/>
    <w:rsid w:val="00BB1E47"/>
    <w:rsid w:val="00BC29B8"/>
    <w:rsid w:val="00BD598B"/>
    <w:rsid w:val="00BE6406"/>
    <w:rsid w:val="00C007CC"/>
    <w:rsid w:val="00C05789"/>
    <w:rsid w:val="00C06C78"/>
    <w:rsid w:val="00C11C71"/>
    <w:rsid w:val="00C1390B"/>
    <w:rsid w:val="00C253F4"/>
    <w:rsid w:val="00C31EE0"/>
    <w:rsid w:val="00C357F4"/>
    <w:rsid w:val="00C4495E"/>
    <w:rsid w:val="00C65FBB"/>
    <w:rsid w:val="00C66E26"/>
    <w:rsid w:val="00C84A41"/>
    <w:rsid w:val="00C93D06"/>
    <w:rsid w:val="00C93DAC"/>
    <w:rsid w:val="00CA5833"/>
    <w:rsid w:val="00CA73FE"/>
    <w:rsid w:val="00CA76F3"/>
    <w:rsid w:val="00CB708A"/>
    <w:rsid w:val="00CC4C34"/>
    <w:rsid w:val="00CC4D87"/>
    <w:rsid w:val="00CC5A41"/>
    <w:rsid w:val="00CC6961"/>
    <w:rsid w:val="00CC69D0"/>
    <w:rsid w:val="00CE2196"/>
    <w:rsid w:val="00CE4A47"/>
    <w:rsid w:val="00CE60E9"/>
    <w:rsid w:val="00CF2E34"/>
    <w:rsid w:val="00CF6098"/>
    <w:rsid w:val="00CF672F"/>
    <w:rsid w:val="00D00F2A"/>
    <w:rsid w:val="00D0571A"/>
    <w:rsid w:val="00D05F64"/>
    <w:rsid w:val="00D17CFC"/>
    <w:rsid w:val="00D21B6E"/>
    <w:rsid w:val="00D22ABC"/>
    <w:rsid w:val="00D32ABC"/>
    <w:rsid w:val="00D334E4"/>
    <w:rsid w:val="00D35DA5"/>
    <w:rsid w:val="00D430C5"/>
    <w:rsid w:val="00D431BD"/>
    <w:rsid w:val="00D54E3A"/>
    <w:rsid w:val="00D55DE0"/>
    <w:rsid w:val="00D577EB"/>
    <w:rsid w:val="00D64B7F"/>
    <w:rsid w:val="00D73366"/>
    <w:rsid w:val="00D75906"/>
    <w:rsid w:val="00D90AEC"/>
    <w:rsid w:val="00D92BDA"/>
    <w:rsid w:val="00DA5293"/>
    <w:rsid w:val="00DB4FCC"/>
    <w:rsid w:val="00DB53D1"/>
    <w:rsid w:val="00DB73E0"/>
    <w:rsid w:val="00DC4A47"/>
    <w:rsid w:val="00DD0610"/>
    <w:rsid w:val="00DD54FA"/>
    <w:rsid w:val="00DD7599"/>
    <w:rsid w:val="00DE3B31"/>
    <w:rsid w:val="00DF3E0E"/>
    <w:rsid w:val="00DF7320"/>
    <w:rsid w:val="00E0330B"/>
    <w:rsid w:val="00E14658"/>
    <w:rsid w:val="00E157C4"/>
    <w:rsid w:val="00E20FDF"/>
    <w:rsid w:val="00E3152E"/>
    <w:rsid w:val="00E45C27"/>
    <w:rsid w:val="00E46B3C"/>
    <w:rsid w:val="00E46DB6"/>
    <w:rsid w:val="00E625C8"/>
    <w:rsid w:val="00E63147"/>
    <w:rsid w:val="00E73BA8"/>
    <w:rsid w:val="00E73FA7"/>
    <w:rsid w:val="00E74B18"/>
    <w:rsid w:val="00E76614"/>
    <w:rsid w:val="00E81DE8"/>
    <w:rsid w:val="00E838F2"/>
    <w:rsid w:val="00E85A38"/>
    <w:rsid w:val="00E95BFF"/>
    <w:rsid w:val="00EA3292"/>
    <w:rsid w:val="00EA349B"/>
    <w:rsid w:val="00EA39AB"/>
    <w:rsid w:val="00EA569D"/>
    <w:rsid w:val="00EA6C66"/>
    <w:rsid w:val="00EB4E4E"/>
    <w:rsid w:val="00EB705A"/>
    <w:rsid w:val="00ED397A"/>
    <w:rsid w:val="00ED679B"/>
    <w:rsid w:val="00EE792C"/>
    <w:rsid w:val="00EF16B7"/>
    <w:rsid w:val="00EF5F28"/>
    <w:rsid w:val="00F026E9"/>
    <w:rsid w:val="00F033F2"/>
    <w:rsid w:val="00F1506C"/>
    <w:rsid w:val="00F16EA9"/>
    <w:rsid w:val="00F22BAF"/>
    <w:rsid w:val="00F25F32"/>
    <w:rsid w:val="00F27ABA"/>
    <w:rsid w:val="00F526B5"/>
    <w:rsid w:val="00F53E3D"/>
    <w:rsid w:val="00F54C22"/>
    <w:rsid w:val="00F57B13"/>
    <w:rsid w:val="00F61F6B"/>
    <w:rsid w:val="00F649A4"/>
    <w:rsid w:val="00F7515B"/>
    <w:rsid w:val="00F801D2"/>
    <w:rsid w:val="00F81B69"/>
    <w:rsid w:val="00F87C55"/>
    <w:rsid w:val="00F9558B"/>
    <w:rsid w:val="00FA11E7"/>
    <w:rsid w:val="00FA426D"/>
    <w:rsid w:val="00FA563E"/>
    <w:rsid w:val="00FA7480"/>
    <w:rsid w:val="00FC44B6"/>
    <w:rsid w:val="00FD588E"/>
    <w:rsid w:val="00FE3CBF"/>
    <w:rsid w:val="00FE447C"/>
    <w:rsid w:val="00FF1232"/>
    <w:rsid w:val="00FF14DF"/>
    <w:rsid w:val="00FF41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553B1EF"/>
  <w15:docId w15:val="{EBE8C16F-0030-4C81-9814-A008B4458A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35B90"/>
  </w:style>
  <w:style w:type="paragraph" w:styleId="Heading1">
    <w:name w:val="heading 1"/>
    <w:basedOn w:val="Normal"/>
    <w:next w:val="Normal"/>
    <w:link w:val="Heading1Char"/>
    <w:uiPriority w:val="9"/>
    <w:qFormat/>
    <w:rsid w:val="00935B9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935B9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232B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35B9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935B9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nhideWhenUsed/>
    <w:rsid w:val="00935B90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935B90"/>
  </w:style>
  <w:style w:type="paragraph" w:styleId="Footer">
    <w:name w:val="footer"/>
    <w:basedOn w:val="Normal"/>
    <w:link w:val="FooterChar"/>
    <w:uiPriority w:val="99"/>
    <w:unhideWhenUsed/>
    <w:rsid w:val="00935B90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35B90"/>
  </w:style>
  <w:style w:type="paragraph" w:customStyle="1" w:styleId="21">
    <w:name w:val="Σώμα κείμενου 21"/>
    <w:basedOn w:val="Normal"/>
    <w:rsid w:val="00935B90"/>
    <w:pPr>
      <w:suppressAutoHyphens/>
      <w:spacing w:after="0" w:line="240" w:lineRule="auto"/>
    </w:pPr>
    <w:rPr>
      <w:rFonts w:ascii="Times New Roman" w:eastAsia="Times New Roman" w:hAnsi="Times New Roman" w:cs="Times New Roman"/>
      <w:b/>
      <w:sz w:val="20"/>
      <w:szCs w:val="20"/>
      <w:lang w:eastAsia="ar-SA"/>
    </w:rPr>
  </w:style>
  <w:style w:type="character" w:styleId="PlaceholderText">
    <w:name w:val="Placeholder Text"/>
    <w:basedOn w:val="DefaultParagraphFont"/>
    <w:uiPriority w:val="99"/>
    <w:semiHidden/>
    <w:rsid w:val="00935B90"/>
    <w:rPr>
      <w:color w:val="808080"/>
    </w:rPr>
  </w:style>
  <w:style w:type="character" w:styleId="PageNumber">
    <w:name w:val="page number"/>
    <w:basedOn w:val="DefaultParagraphFont"/>
    <w:rsid w:val="00935B90"/>
  </w:style>
  <w:style w:type="paragraph" w:customStyle="1" w:styleId="FreeForm">
    <w:name w:val="Free Form"/>
    <w:rsid w:val="00935B90"/>
    <w:pPr>
      <w:spacing w:after="0" w:line="240" w:lineRule="auto"/>
    </w:pPr>
    <w:rPr>
      <w:rFonts w:ascii="Times New Roman" w:eastAsia="ヒラギノ角ゴ Pro W3" w:hAnsi="Times New Roman" w:cs="Times New Roman"/>
      <w:color w:val="000000"/>
      <w:sz w:val="20"/>
      <w:szCs w:val="20"/>
    </w:rPr>
  </w:style>
  <w:style w:type="paragraph" w:customStyle="1" w:styleId="1">
    <w:name w:val="Βασικό1"/>
    <w:rsid w:val="00935B90"/>
    <w:pPr>
      <w:spacing w:after="0" w:line="240" w:lineRule="auto"/>
    </w:pPr>
    <w:rPr>
      <w:rFonts w:ascii="Times New Roman" w:eastAsia="ヒラギノ角ゴ Pro W3" w:hAnsi="Times New Roman" w:cs="Times New Roman"/>
      <w:color w:val="000000"/>
      <w:szCs w:val="20"/>
      <w:lang w:val="en-GB"/>
    </w:rPr>
  </w:style>
  <w:style w:type="paragraph" w:customStyle="1" w:styleId="11">
    <w:name w:val="Επικεφαλίδα 11"/>
    <w:next w:val="1"/>
    <w:rsid w:val="00935B90"/>
    <w:pPr>
      <w:keepNext/>
      <w:spacing w:after="0" w:line="240" w:lineRule="auto"/>
      <w:outlineLvl w:val="0"/>
    </w:pPr>
    <w:rPr>
      <w:rFonts w:ascii="Times New Roman" w:eastAsia="ヒラギノ角ゴ Pro W3" w:hAnsi="Times New Roman" w:cs="Times New Roman"/>
      <w:b/>
      <w:i/>
      <w:color w:val="000000"/>
      <w:szCs w:val="20"/>
      <w:u w:val="single"/>
    </w:rPr>
  </w:style>
  <w:style w:type="character" w:styleId="IntenseReference">
    <w:name w:val="Intense Reference"/>
    <w:basedOn w:val="DefaultParagraphFont"/>
    <w:uiPriority w:val="32"/>
    <w:qFormat/>
    <w:rsid w:val="00935B90"/>
    <w:rPr>
      <w:b/>
      <w:bCs/>
      <w:smallCaps/>
      <w:color w:val="5B9BD5" w:themeColor="accent1"/>
      <w:spacing w:val="5"/>
    </w:rPr>
  </w:style>
  <w:style w:type="paragraph" w:styleId="ListParagraph">
    <w:name w:val="List Paragraph"/>
    <w:basedOn w:val="Normal"/>
    <w:uiPriority w:val="34"/>
    <w:qFormat/>
    <w:rsid w:val="00935B90"/>
    <w:pPr>
      <w:spacing w:after="0" w:line="240" w:lineRule="auto"/>
      <w:ind w:left="720"/>
    </w:pPr>
    <w:rPr>
      <w:rFonts w:ascii="Calibri" w:hAnsi="Calibri" w:cs="Times New Roman"/>
      <w:lang w:eastAsia="el-GR"/>
    </w:rPr>
  </w:style>
  <w:style w:type="table" w:styleId="TableGrid">
    <w:name w:val="Table Grid"/>
    <w:basedOn w:val="TableNormal"/>
    <w:uiPriority w:val="39"/>
    <w:rsid w:val="00935B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DF7320"/>
    <w:pPr>
      <w:spacing w:after="200" w:line="240" w:lineRule="auto"/>
    </w:pPr>
    <w:rPr>
      <w:rFonts w:eastAsiaTheme="minorEastAsia"/>
      <w:b/>
      <w:bCs/>
      <w:color w:val="5B9BD5" w:themeColor="accent1"/>
      <w:sz w:val="18"/>
      <w:szCs w:val="18"/>
      <w:lang w:val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DF732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F732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F732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F732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F732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F732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F7320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nhideWhenUsed/>
    <w:rsid w:val="009232B2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9232B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apple-converted-space">
    <w:name w:val="apple-converted-space"/>
    <w:basedOn w:val="DefaultParagraphFont"/>
    <w:rsid w:val="00A60129"/>
  </w:style>
  <w:style w:type="table" w:customStyle="1" w:styleId="GridTable4-Accent51">
    <w:name w:val="Grid Table 4 - Accent 51"/>
    <w:basedOn w:val="TableNormal"/>
    <w:uiPriority w:val="49"/>
    <w:rsid w:val="0041255B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FootnoteText">
    <w:name w:val="footnote text"/>
    <w:basedOn w:val="Normal"/>
    <w:link w:val="FootnoteTextChar"/>
    <w:unhideWhenUsed/>
    <w:rsid w:val="007238AA"/>
    <w:pPr>
      <w:spacing w:after="0" w:line="240" w:lineRule="auto"/>
    </w:pPr>
    <w:rPr>
      <w:sz w:val="24"/>
      <w:szCs w:val="24"/>
    </w:rPr>
  </w:style>
  <w:style w:type="character" w:customStyle="1" w:styleId="FootnoteTextChar">
    <w:name w:val="Footnote Text Char"/>
    <w:basedOn w:val="DefaultParagraphFont"/>
    <w:link w:val="FootnoteText"/>
    <w:rsid w:val="007238AA"/>
    <w:rPr>
      <w:sz w:val="24"/>
      <w:szCs w:val="24"/>
    </w:rPr>
  </w:style>
  <w:style w:type="character" w:styleId="FootnoteReference">
    <w:name w:val="footnote reference"/>
    <w:unhideWhenUsed/>
    <w:rsid w:val="007238AA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unhideWhenUsed/>
    <w:rsid w:val="00067D21"/>
    <w:rPr>
      <w:color w:val="954F72" w:themeColor="followedHyperlink"/>
      <w:u w:val="single"/>
    </w:rPr>
  </w:style>
  <w:style w:type="character" w:customStyle="1" w:styleId="sc11">
    <w:name w:val="sc11"/>
    <w:basedOn w:val="DefaultParagraphFont"/>
    <w:rsid w:val="002A29B7"/>
    <w:rPr>
      <w:rFonts w:ascii="Consolas" w:hAnsi="Consolas" w:hint="default"/>
      <w:b/>
      <w:bCs/>
      <w:i/>
      <w:iCs/>
      <w:color w:val="7F9F7F"/>
      <w:sz w:val="20"/>
      <w:szCs w:val="20"/>
    </w:rPr>
  </w:style>
  <w:style w:type="character" w:customStyle="1" w:styleId="sc0">
    <w:name w:val="sc0"/>
    <w:basedOn w:val="DefaultParagraphFont"/>
    <w:rsid w:val="002A29B7"/>
    <w:rPr>
      <w:rFonts w:ascii="Consolas" w:hAnsi="Consolas" w:hint="default"/>
      <w:color w:val="DCDCCC"/>
      <w:sz w:val="20"/>
      <w:szCs w:val="20"/>
    </w:rPr>
  </w:style>
  <w:style w:type="character" w:customStyle="1" w:styleId="sc81">
    <w:name w:val="sc81"/>
    <w:basedOn w:val="DefaultParagraphFont"/>
    <w:rsid w:val="002A29B7"/>
    <w:rPr>
      <w:rFonts w:ascii="Consolas" w:hAnsi="Consolas" w:hint="default"/>
      <w:b/>
      <w:bCs/>
      <w:color w:val="E3CEAB"/>
      <w:sz w:val="20"/>
      <w:szCs w:val="20"/>
    </w:rPr>
  </w:style>
  <w:style w:type="character" w:customStyle="1" w:styleId="sc12">
    <w:name w:val="sc12"/>
    <w:basedOn w:val="DefaultParagraphFont"/>
    <w:rsid w:val="002A29B7"/>
    <w:rPr>
      <w:rFonts w:ascii="Consolas" w:hAnsi="Consolas" w:hint="default"/>
      <w:color w:val="DCDCCC"/>
      <w:sz w:val="20"/>
      <w:szCs w:val="20"/>
    </w:rPr>
  </w:style>
  <w:style w:type="character" w:customStyle="1" w:styleId="sc51">
    <w:name w:val="sc51"/>
    <w:basedOn w:val="DefaultParagraphFont"/>
    <w:rsid w:val="002A29B7"/>
    <w:rPr>
      <w:rFonts w:ascii="Consolas" w:hAnsi="Consolas" w:hint="default"/>
      <w:b/>
      <w:bCs/>
      <w:color w:val="9F9D6D"/>
      <w:sz w:val="20"/>
      <w:szCs w:val="20"/>
    </w:rPr>
  </w:style>
  <w:style w:type="character" w:customStyle="1" w:styleId="sc6">
    <w:name w:val="sc6"/>
    <w:basedOn w:val="DefaultParagraphFont"/>
    <w:rsid w:val="002A29B7"/>
    <w:rPr>
      <w:rFonts w:ascii="Consolas" w:hAnsi="Consolas" w:hint="default"/>
      <w:color w:val="DCDCCC"/>
      <w:sz w:val="20"/>
      <w:szCs w:val="20"/>
    </w:rPr>
  </w:style>
  <w:style w:type="character" w:customStyle="1" w:styleId="sc131">
    <w:name w:val="sc131"/>
    <w:basedOn w:val="DefaultParagraphFont"/>
    <w:rsid w:val="002A29B7"/>
    <w:rPr>
      <w:rFonts w:ascii="Consolas" w:hAnsi="Consolas" w:hint="default"/>
      <w:color w:val="CEDF99"/>
      <w:sz w:val="20"/>
      <w:szCs w:val="20"/>
    </w:rPr>
  </w:style>
  <w:style w:type="character" w:customStyle="1" w:styleId="sc31">
    <w:name w:val="sc31"/>
    <w:basedOn w:val="DefaultParagraphFont"/>
    <w:rsid w:val="002A29B7"/>
    <w:rPr>
      <w:rFonts w:ascii="Consolas" w:hAnsi="Consolas" w:hint="default"/>
      <w:color w:val="8CD0D3"/>
      <w:sz w:val="20"/>
      <w:szCs w:val="20"/>
    </w:rPr>
  </w:style>
  <w:style w:type="character" w:customStyle="1" w:styleId="sc41">
    <w:name w:val="sc41"/>
    <w:basedOn w:val="DefaultParagraphFont"/>
    <w:rsid w:val="002A29B7"/>
    <w:rPr>
      <w:rFonts w:ascii="Consolas" w:hAnsi="Consolas" w:hint="default"/>
      <w:color w:val="CC9393"/>
      <w:sz w:val="20"/>
      <w:szCs w:val="20"/>
    </w:rPr>
  </w:style>
  <w:style w:type="character" w:customStyle="1" w:styleId="sc9">
    <w:name w:val="sc9"/>
    <w:basedOn w:val="DefaultParagraphFont"/>
    <w:rsid w:val="002A29B7"/>
    <w:rPr>
      <w:rFonts w:ascii="Consolas" w:hAnsi="Consolas" w:hint="default"/>
      <w:color w:val="DCDCCC"/>
      <w:sz w:val="20"/>
      <w:szCs w:val="20"/>
    </w:rPr>
  </w:style>
  <w:style w:type="character" w:customStyle="1" w:styleId="sc101">
    <w:name w:val="sc101"/>
    <w:basedOn w:val="DefaultParagraphFont"/>
    <w:rsid w:val="00072DF9"/>
    <w:rPr>
      <w:rFonts w:ascii="Consolas" w:hAnsi="Consolas" w:hint="default"/>
      <w:b/>
      <w:bCs/>
      <w:color w:val="9F9D6D"/>
      <w:sz w:val="20"/>
      <w:szCs w:val="20"/>
    </w:rPr>
  </w:style>
  <w:style w:type="character" w:customStyle="1" w:styleId="sc111">
    <w:name w:val="sc111"/>
    <w:basedOn w:val="DefaultParagraphFont"/>
    <w:rsid w:val="003E3DDE"/>
    <w:rPr>
      <w:rFonts w:ascii="Consolas" w:hAnsi="Consolas" w:hint="default"/>
      <w:b/>
      <w:bCs/>
      <w:color w:val="EFEF8F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72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9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584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669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388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98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490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43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79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337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342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8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2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8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261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828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07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022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2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50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90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8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802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502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5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50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00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301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920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3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73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638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66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807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699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871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74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16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136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40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077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829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26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4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header" Target="header1.xml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B238719A5464466C93112964E752B2B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047A4E1-068B-4631-9C44-8CA54469049A}"/>
      </w:docPartPr>
      <w:docPartBody>
        <w:p w:rsidR="00895C9F" w:rsidRDefault="004A6D71" w:rsidP="004A6D71">
          <w:pPr>
            <w:pStyle w:val="B238719A5464466C93112964E752B2BD"/>
          </w:pPr>
          <w:r w:rsidRPr="001545F0">
            <w:rPr>
              <w:rStyle w:val="PlaceholderText"/>
            </w:rPr>
            <w:t>Choose an item.</w:t>
          </w:r>
        </w:p>
      </w:docPartBody>
    </w:docPart>
    <w:docPart>
      <w:docPartPr>
        <w:name w:val="86225105B5374881B23AFADE9F9E2F7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E4C3C15-234C-4882-9AAE-231E4D123B14}"/>
      </w:docPartPr>
      <w:docPartBody>
        <w:p w:rsidR="00895C9F" w:rsidRDefault="004A6D71" w:rsidP="004A6D71">
          <w:pPr>
            <w:pStyle w:val="86225105B5374881B23AFADE9F9E2F79"/>
          </w:pPr>
          <w:r w:rsidRPr="001545F0">
            <w:rPr>
              <w:rStyle w:val="PlaceholderText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ヒラギノ角ゴ Pro W3">
    <w:charset w:val="4E"/>
    <w:family w:val="auto"/>
    <w:pitch w:val="variable"/>
    <w:sig w:usb0="00000001" w:usb1="00000000" w:usb2="01000407" w:usb3="00000000" w:csb0="0002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3405A"/>
    <w:rsid w:val="00010B1F"/>
    <w:rsid w:val="000C49E6"/>
    <w:rsid w:val="000D2423"/>
    <w:rsid w:val="001C02C6"/>
    <w:rsid w:val="001F0FE4"/>
    <w:rsid w:val="001F62C5"/>
    <w:rsid w:val="00225237"/>
    <w:rsid w:val="0023149B"/>
    <w:rsid w:val="00251B6B"/>
    <w:rsid w:val="00282C92"/>
    <w:rsid w:val="002E2DE3"/>
    <w:rsid w:val="00331EFF"/>
    <w:rsid w:val="004109F8"/>
    <w:rsid w:val="0041505C"/>
    <w:rsid w:val="00432B84"/>
    <w:rsid w:val="004A6D71"/>
    <w:rsid w:val="004C413A"/>
    <w:rsid w:val="004E1F68"/>
    <w:rsid w:val="0051215C"/>
    <w:rsid w:val="00526958"/>
    <w:rsid w:val="0058535C"/>
    <w:rsid w:val="005911FC"/>
    <w:rsid w:val="00640D71"/>
    <w:rsid w:val="006A2BEE"/>
    <w:rsid w:val="007125DD"/>
    <w:rsid w:val="00713457"/>
    <w:rsid w:val="007E7925"/>
    <w:rsid w:val="00810194"/>
    <w:rsid w:val="0083405A"/>
    <w:rsid w:val="00892F0F"/>
    <w:rsid w:val="00895C9F"/>
    <w:rsid w:val="00936649"/>
    <w:rsid w:val="00970F9E"/>
    <w:rsid w:val="009B2B5E"/>
    <w:rsid w:val="009C1408"/>
    <w:rsid w:val="00A31807"/>
    <w:rsid w:val="00B12E28"/>
    <w:rsid w:val="00B206E6"/>
    <w:rsid w:val="00B76941"/>
    <w:rsid w:val="00C25910"/>
    <w:rsid w:val="00C27BB9"/>
    <w:rsid w:val="00C40094"/>
    <w:rsid w:val="00CD3EF7"/>
    <w:rsid w:val="00D162AA"/>
    <w:rsid w:val="00D56A3A"/>
    <w:rsid w:val="00D67125"/>
    <w:rsid w:val="00D86FBE"/>
    <w:rsid w:val="00DD7C8B"/>
    <w:rsid w:val="00E1358C"/>
    <w:rsid w:val="00E22BBA"/>
    <w:rsid w:val="00EB6138"/>
    <w:rsid w:val="00EE59A1"/>
    <w:rsid w:val="00F2519C"/>
    <w:rsid w:val="00F46D56"/>
    <w:rsid w:val="00F65A70"/>
    <w:rsid w:val="00F851E1"/>
    <w:rsid w:val="00FB17D0"/>
    <w:rsid w:val="00FD7F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l-GR" w:eastAsia="el-G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2519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A6D71"/>
    <w:rPr>
      <w:color w:val="808080"/>
    </w:rPr>
  </w:style>
  <w:style w:type="paragraph" w:customStyle="1" w:styleId="6789496C27B344D98E5941B5CC1C9C1A">
    <w:name w:val="6789496C27B344D98E5941B5CC1C9C1A"/>
    <w:rsid w:val="0083405A"/>
  </w:style>
  <w:style w:type="paragraph" w:customStyle="1" w:styleId="E7913930C8A84DC0912074D7B5A04640">
    <w:name w:val="E7913930C8A84DC0912074D7B5A04640"/>
    <w:rsid w:val="0083405A"/>
  </w:style>
  <w:style w:type="paragraph" w:customStyle="1" w:styleId="2DAB5E508DBB414AAE8E37E6493F929D">
    <w:name w:val="2DAB5E508DBB414AAE8E37E6493F929D"/>
    <w:rsid w:val="0083405A"/>
  </w:style>
  <w:style w:type="paragraph" w:customStyle="1" w:styleId="450024E1274F634287E99FE7402C9B49">
    <w:name w:val="450024E1274F634287E99FE7402C9B49"/>
    <w:rsid w:val="0023149B"/>
    <w:pPr>
      <w:spacing w:after="0" w:line="240" w:lineRule="auto"/>
    </w:pPr>
    <w:rPr>
      <w:sz w:val="24"/>
      <w:szCs w:val="24"/>
      <w:lang w:val="en-GB" w:eastAsia="en-GB"/>
    </w:rPr>
  </w:style>
  <w:style w:type="paragraph" w:customStyle="1" w:styleId="F319F9E89FC724489553ACC08CBA4730">
    <w:name w:val="F319F9E89FC724489553ACC08CBA4730"/>
    <w:rsid w:val="0023149B"/>
    <w:pPr>
      <w:spacing w:after="0" w:line="240" w:lineRule="auto"/>
    </w:pPr>
    <w:rPr>
      <w:sz w:val="24"/>
      <w:szCs w:val="24"/>
      <w:lang w:val="en-GB" w:eastAsia="en-GB"/>
    </w:rPr>
  </w:style>
  <w:style w:type="paragraph" w:customStyle="1" w:styleId="9EE48B3399C27041975EB9DC8F827A00">
    <w:name w:val="9EE48B3399C27041975EB9DC8F827A00"/>
    <w:rsid w:val="0023149B"/>
    <w:pPr>
      <w:spacing w:after="0" w:line="240" w:lineRule="auto"/>
    </w:pPr>
    <w:rPr>
      <w:sz w:val="24"/>
      <w:szCs w:val="24"/>
      <w:lang w:val="en-GB" w:eastAsia="en-GB"/>
    </w:rPr>
  </w:style>
  <w:style w:type="paragraph" w:customStyle="1" w:styleId="E59E578331B21E4FA8A58BA625DE581F">
    <w:name w:val="E59E578331B21E4FA8A58BA625DE581F"/>
    <w:rsid w:val="0023149B"/>
    <w:pPr>
      <w:spacing w:after="0" w:line="240" w:lineRule="auto"/>
    </w:pPr>
    <w:rPr>
      <w:sz w:val="24"/>
      <w:szCs w:val="24"/>
      <w:lang w:val="en-GB" w:eastAsia="en-GB"/>
    </w:rPr>
  </w:style>
  <w:style w:type="paragraph" w:customStyle="1" w:styleId="B238719A5464466C93112964E752B2BD">
    <w:name w:val="B238719A5464466C93112964E752B2BD"/>
    <w:rsid w:val="004A6D71"/>
    <w:pPr>
      <w:spacing w:after="200" w:line="276" w:lineRule="auto"/>
    </w:pPr>
    <w:rPr>
      <w:lang w:val="en-US" w:eastAsia="en-US"/>
    </w:rPr>
  </w:style>
  <w:style w:type="paragraph" w:customStyle="1" w:styleId="86225105B5374881B23AFADE9F9E2F79">
    <w:name w:val="86225105B5374881B23AFADE9F9E2F79"/>
    <w:rsid w:val="004A6D71"/>
    <w:pPr>
      <w:spacing w:after="200" w:line="276" w:lineRule="auto"/>
    </w:pPr>
    <w:rPr>
      <w:lang w:val="en-US" w:eastAsia="en-US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165818-34F0-4DAD-A97D-34DC1AE571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14</Pages>
  <Words>2827</Words>
  <Characters>16114</Characters>
  <Application>Microsoft Office Word</Application>
  <DocSecurity>0</DocSecurity>
  <Lines>134</Lines>
  <Paragraphs>3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904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ris Kitsos</dc:creator>
  <cp:lastModifiedBy>ΜΠΑΡΜΠΑΚΟΣ ΔΗΜΗΤΡΙΟΣ</cp:lastModifiedBy>
  <cp:revision>62</cp:revision>
  <cp:lastPrinted>2017-10-27T08:40:00Z</cp:lastPrinted>
  <dcterms:created xsi:type="dcterms:W3CDTF">2019-11-19T21:31:00Z</dcterms:created>
  <dcterms:modified xsi:type="dcterms:W3CDTF">2019-11-20T17:10:00Z</dcterms:modified>
</cp:coreProperties>
</file>